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E39A9" w:rsidRDefault="009E39A9" w:rsidP="00AA3D20">
      <w:pPr>
        <w:pStyle w:val="Normal0"/>
        <w:spacing w:line="360" w:lineRule="auto"/>
        <w:rPr>
          <w:b/>
          <w:sz w:val="52"/>
        </w:rPr>
      </w:pPr>
    </w:p>
    <w:p w:rsidR="00FB4090" w:rsidRDefault="006426AF" w:rsidP="00E46A43">
      <w:pPr>
        <w:pStyle w:val="a9"/>
      </w:pPr>
      <w:bookmarkStart w:id="0" w:name="_Toc528658072"/>
      <w:r>
        <w:rPr>
          <w:rFonts w:hint="eastAsia"/>
        </w:rPr>
        <w:t>“</w:t>
      </w:r>
      <w:r>
        <w:rPr>
          <w:rFonts w:hint="eastAsia"/>
        </w:rPr>
        <w:t>SafeImager</w:t>
      </w:r>
      <w:r>
        <w:t xml:space="preserve"> </w:t>
      </w:r>
      <w:r w:rsidR="00986BB5">
        <w:t>M</w:t>
      </w:r>
      <w:r w:rsidR="00986BB5">
        <w:rPr>
          <w:rFonts w:hint="eastAsia"/>
        </w:rPr>
        <w:t>ac</w:t>
      </w:r>
      <w:r>
        <w:rPr>
          <w:rFonts w:hint="eastAsia"/>
        </w:rPr>
        <w:t>”</w:t>
      </w:r>
      <w:r>
        <w:rPr>
          <w:rFonts w:hint="eastAsia"/>
        </w:rPr>
        <w:t>v</w:t>
      </w:r>
      <w:r>
        <w:t>5</w:t>
      </w:r>
      <w:r>
        <w:rPr>
          <w:rFonts w:hint="eastAsia"/>
        </w:rPr>
        <w:t>.</w:t>
      </w:r>
      <w:r>
        <w:t>0</w:t>
      </w:r>
      <w:r w:rsidRPr="007059EE">
        <w:rPr>
          <w:rFonts w:hint="eastAsia"/>
        </w:rPr>
        <w:t>需求规格</w:t>
      </w:r>
      <w:r>
        <w:rPr>
          <w:rFonts w:hint="eastAsia"/>
        </w:rPr>
        <w:t>说明</w:t>
      </w:r>
      <w:r w:rsidRPr="007059EE">
        <w:rPr>
          <w:rFonts w:hint="eastAsia"/>
        </w:rPr>
        <w:t>书</w:t>
      </w:r>
      <w:bookmarkEnd w:id="0"/>
    </w:p>
    <w:p w:rsidR="00FE60AC" w:rsidRPr="00ED50BE" w:rsidRDefault="00FE60AC" w:rsidP="00555B55">
      <w:pPr>
        <w:pStyle w:val="Normal0"/>
        <w:spacing w:line="360" w:lineRule="auto"/>
        <w:jc w:val="center"/>
        <w:rPr>
          <w:b/>
          <w:sz w:val="44"/>
          <w:lang w:eastAsia="zh-CN"/>
        </w:rPr>
      </w:pPr>
    </w:p>
    <w:p w:rsidR="00555B55" w:rsidRDefault="00555B55" w:rsidP="00555B55">
      <w:pPr>
        <w:pStyle w:val="Normal0"/>
        <w:spacing w:line="360" w:lineRule="auto"/>
        <w:jc w:val="center"/>
        <w:rPr>
          <w:b/>
          <w:sz w:val="44"/>
          <w:lang w:eastAsia="zh-CN"/>
        </w:rPr>
      </w:pPr>
    </w:p>
    <w:p w:rsidR="00DF3A3C" w:rsidRDefault="00DF3A3C" w:rsidP="00555B55">
      <w:pPr>
        <w:pStyle w:val="Normal0"/>
        <w:spacing w:line="360" w:lineRule="auto"/>
        <w:jc w:val="center"/>
        <w:rPr>
          <w:b/>
          <w:sz w:val="44"/>
          <w:lang w:eastAsia="zh-CN"/>
        </w:rPr>
      </w:pPr>
    </w:p>
    <w:p w:rsidR="00DF3A3C" w:rsidRPr="007C1F3E" w:rsidRDefault="00DF3A3C" w:rsidP="00555B55">
      <w:pPr>
        <w:pStyle w:val="Normal0"/>
        <w:spacing w:line="360" w:lineRule="auto"/>
        <w:jc w:val="center"/>
        <w:rPr>
          <w:b/>
          <w:sz w:val="44"/>
          <w:lang w:eastAsia="zh-CN"/>
        </w:rPr>
      </w:pPr>
    </w:p>
    <w:p w:rsidR="00555B55" w:rsidRPr="00555B55" w:rsidRDefault="00555B55" w:rsidP="00555B55">
      <w:pPr>
        <w:pStyle w:val="Normal0"/>
        <w:spacing w:line="360" w:lineRule="auto"/>
        <w:jc w:val="center"/>
        <w:rPr>
          <w:b/>
          <w:sz w:val="44"/>
          <w:lang w:eastAsia="zh-CN"/>
        </w:rPr>
      </w:pPr>
    </w:p>
    <w:p w:rsidR="009E39A9" w:rsidRDefault="009E39A9" w:rsidP="00AA3D20"/>
    <w:p w:rsidR="009E39A9" w:rsidRDefault="009E39A9" w:rsidP="00AA3D20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621"/>
        <w:gridCol w:w="1320"/>
        <w:gridCol w:w="4553"/>
      </w:tblGrid>
      <w:tr w:rsidR="009E39A9">
        <w:trPr>
          <w:cantSplit/>
          <w:trHeight w:val="319"/>
        </w:trPr>
        <w:tc>
          <w:tcPr>
            <w:tcW w:w="2684" w:type="dxa"/>
            <w:vMerge w:val="restart"/>
          </w:tcPr>
          <w:p w:rsidR="009E39A9" w:rsidRDefault="009E39A9" w:rsidP="00AA3D2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件状态：</w:t>
            </w:r>
          </w:p>
          <w:p w:rsidR="009E39A9" w:rsidRDefault="00835A17" w:rsidP="00AA3D20">
            <w:pPr>
              <w:ind w:firstLineChars="100" w:firstLine="224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[</w:t>
            </w:r>
            <w:r>
              <w:rPr>
                <w:rFonts w:ascii="宋体" w:hAnsi="宋体" w:hint="eastAsia"/>
              </w:rPr>
              <w:t>√</w:t>
            </w:r>
            <w:r>
              <w:rPr>
                <w:rFonts w:ascii="宋体" w:hAnsi="宋体" w:hint="eastAsia"/>
              </w:rPr>
              <w:t>]</w:t>
            </w:r>
            <w:r w:rsidR="00EB36DF">
              <w:rPr>
                <w:rFonts w:ascii="宋体" w:hAnsi="宋体"/>
              </w:rPr>
              <w:t xml:space="preserve"> </w:t>
            </w:r>
            <w:r w:rsidR="009E39A9">
              <w:rPr>
                <w:rFonts w:ascii="宋体" w:hAnsi="宋体" w:hint="eastAsia"/>
              </w:rPr>
              <w:t>草稿</w:t>
            </w:r>
          </w:p>
          <w:p w:rsidR="009E39A9" w:rsidRDefault="005B2A5F" w:rsidP="00AA3D20">
            <w:pPr>
              <w:ind w:firstLineChars="100" w:firstLine="224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[</w:t>
            </w:r>
            <w:r w:rsidR="00835A17">
              <w:rPr>
                <w:rFonts w:ascii="宋体" w:hAnsi="宋体" w:hint="eastAsia"/>
              </w:rPr>
              <w:t xml:space="preserve"> </w:t>
            </w:r>
            <w:r w:rsidR="00835A17">
              <w:rPr>
                <w:rFonts w:ascii="宋体" w:hAnsi="宋体"/>
              </w:rPr>
              <w:t xml:space="preserve"> </w:t>
            </w:r>
            <w:r>
              <w:rPr>
                <w:rFonts w:ascii="宋体" w:hAnsi="宋体" w:hint="eastAsia"/>
              </w:rPr>
              <w:t>]</w:t>
            </w:r>
            <w:r w:rsidR="009E39A9">
              <w:rPr>
                <w:rFonts w:ascii="宋体" w:hAnsi="宋体" w:hint="eastAsia"/>
              </w:rPr>
              <w:t xml:space="preserve"> </w:t>
            </w:r>
            <w:r w:rsidR="009E39A9">
              <w:rPr>
                <w:rFonts w:ascii="宋体" w:hAnsi="宋体" w:hint="eastAsia"/>
              </w:rPr>
              <w:t>正式发布</w:t>
            </w:r>
          </w:p>
          <w:p w:rsidR="009E39A9" w:rsidRDefault="009E39A9" w:rsidP="00F97491">
            <w:pPr>
              <w:ind w:firstLineChars="100" w:firstLine="224"/>
            </w:pPr>
            <w:r>
              <w:rPr>
                <w:rFonts w:ascii="宋体" w:hAnsi="宋体" w:hint="eastAsia"/>
              </w:rPr>
              <w:t>[</w:t>
            </w:r>
            <w:r w:rsidR="00F97491">
              <w:rPr>
                <w:rFonts w:ascii="宋体" w:hAnsi="宋体"/>
              </w:rPr>
              <w:t xml:space="preserve">  </w:t>
            </w:r>
            <w:r>
              <w:rPr>
                <w:rFonts w:ascii="宋体" w:hAnsi="宋体" w:hint="eastAsia"/>
              </w:rPr>
              <w:t>]</w:t>
            </w:r>
            <w:r>
              <w:rPr>
                <w:rFonts w:ascii="宋体" w:hAnsi="宋体"/>
              </w:rPr>
              <w:t xml:space="preserve"> </w:t>
            </w:r>
            <w:r>
              <w:rPr>
                <w:rFonts w:ascii="宋体" w:hAnsi="宋体" w:hint="eastAsia"/>
              </w:rPr>
              <w:t>正在修改</w:t>
            </w:r>
          </w:p>
        </w:tc>
        <w:tc>
          <w:tcPr>
            <w:tcW w:w="1344" w:type="dxa"/>
            <w:shd w:val="clear" w:color="auto" w:fill="D9D9D9"/>
          </w:tcPr>
          <w:p w:rsidR="009E39A9" w:rsidRDefault="009E39A9" w:rsidP="00AA3D20">
            <w:r>
              <w:rPr>
                <w:rFonts w:hint="eastAsia"/>
              </w:rPr>
              <w:t>文件标识：</w:t>
            </w:r>
          </w:p>
        </w:tc>
        <w:tc>
          <w:tcPr>
            <w:tcW w:w="4692" w:type="dxa"/>
          </w:tcPr>
          <w:p w:rsidR="009E39A9" w:rsidRDefault="009E39A9" w:rsidP="00A71E08"/>
        </w:tc>
      </w:tr>
      <w:tr w:rsidR="009E39A9">
        <w:trPr>
          <w:cantSplit/>
          <w:trHeight w:val="319"/>
        </w:trPr>
        <w:tc>
          <w:tcPr>
            <w:tcW w:w="2684" w:type="dxa"/>
            <w:vMerge/>
          </w:tcPr>
          <w:p w:rsidR="009E39A9" w:rsidRDefault="009E39A9" w:rsidP="00AA3D20">
            <w:pPr>
              <w:ind w:firstLineChars="200" w:firstLine="448"/>
            </w:pPr>
          </w:p>
        </w:tc>
        <w:tc>
          <w:tcPr>
            <w:tcW w:w="1344" w:type="dxa"/>
            <w:shd w:val="clear" w:color="auto" w:fill="D9D9D9"/>
          </w:tcPr>
          <w:p w:rsidR="009E39A9" w:rsidRDefault="009E39A9" w:rsidP="00AA3D20">
            <w:r>
              <w:rPr>
                <w:rFonts w:hint="eastAsia"/>
              </w:rPr>
              <w:t>当前版本：</w:t>
            </w:r>
          </w:p>
        </w:tc>
        <w:tc>
          <w:tcPr>
            <w:tcW w:w="4692" w:type="dxa"/>
          </w:tcPr>
          <w:p w:rsidR="009E39A9" w:rsidRDefault="0058326D" w:rsidP="001E5FB0">
            <w:r>
              <w:rPr>
                <w:rFonts w:hint="eastAsia"/>
              </w:rPr>
              <w:t>V</w:t>
            </w:r>
            <w:r>
              <w:t>1.</w:t>
            </w:r>
            <w:r w:rsidR="00E75145">
              <w:t>1</w:t>
            </w:r>
          </w:p>
        </w:tc>
      </w:tr>
      <w:tr w:rsidR="009E39A9">
        <w:trPr>
          <w:cantSplit/>
        </w:trPr>
        <w:tc>
          <w:tcPr>
            <w:tcW w:w="2684" w:type="dxa"/>
            <w:vMerge/>
          </w:tcPr>
          <w:p w:rsidR="009E39A9" w:rsidRDefault="009E39A9" w:rsidP="00AA3D20">
            <w:pPr>
              <w:ind w:firstLineChars="200" w:firstLine="448"/>
            </w:pPr>
          </w:p>
        </w:tc>
        <w:tc>
          <w:tcPr>
            <w:tcW w:w="1344" w:type="dxa"/>
            <w:shd w:val="clear" w:color="auto" w:fill="D9D9D9"/>
          </w:tcPr>
          <w:p w:rsidR="009E39A9" w:rsidRDefault="009E39A9" w:rsidP="00AA3D20">
            <w:r>
              <w:rPr>
                <w:rFonts w:hint="eastAsia"/>
              </w:rPr>
              <w:t>作</w:t>
            </w:r>
            <w:r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>者：</w:t>
            </w:r>
          </w:p>
        </w:tc>
        <w:tc>
          <w:tcPr>
            <w:tcW w:w="4692" w:type="dxa"/>
          </w:tcPr>
          <w:p w:rsidR="009E39A9" w:rsidRDefault="00E314A9" w:rsidP="00AA3D20">
            <w:r>
              <w:rPr>
                <w:rFonts w:hint="eastAsia"/>
              </w:rPr>
              <w:t>王圣东</w:t>
            </w:r>
          </w:p>
        </w:tc>
      </w:tr>
      <w:tr w:rsidR="009E39A9">
        <w:trPr>
          <w:cantSplit/>
        </w:trPr>
        <w:tc>
          <w:tcPr>
            <w:tcW w:w="2684" w:type="dxa"/>
            <w:vMerge/>
          </w:tcPr>
          <w:p w:rsidR="009E39A9" w:rsidRDefault="009E39A9" w:rsidP="00AA3D20">
            <w:pPr>
              <w:ind w:firstLineChars="200" w:firstLine="448"/>
            </w:pPr>
          </w:p>
        </w:tc>
        <w:tc>
          <w:tcPr>
            <w:tcW w:w="1344" w:type="dxa"/>
            <w:shd w:val="clear" w:color="auto" w:fill="D9D9D9"/>
          </w:tcPr>
          <w:p w:rsidR="009E39A9" w:rsidRDefault="009E39A9" w:rsidP="00AA3D20">
            <w:r>
              <w:rPr>
                <w:rFonts w:hint="eastAsia"/>
              </w:rPr>
              <w:t>完成日期：</w:t>
            </w:r>
          </w:p>
        </w:tc>
        <w:tc>
          <w:tcPr>
            <w:tcW w:w="4692" w:type="dxa"/>
          </w:tcPr>
          <w:p w:rsidR="009E39A9" w:rsidRDefault="0058326D" w:rsidP="001E5FB0">
            <w:r>
              <w:rPr>
                <w:rFonts w:hint="eastAsia"/>
              </w:rPr>
              <w:t>2</w:t>
            </w:r>
            <w:r>
              <w:t>018</w:t>
            </w:r>
            <w:r>
              <w:rPr>
                <w:rFonts w:hint="eastAsia"/>
              </w:rPr>
              <w:t>-</w:t>
            </w:r>
            <w:r w:rsidR="00E75145">
              <w:t>10</w:t>
            </w:r>
            <w:r w:rsidR="00E75145">
              <w:rPr>
                <w:rFonts w:hint="eastAsia"/>
              </w:rPr>
              <w:t>-</w:t>
            </w:r>
            <w:r w:rsidR="00E75145">
              <w:t>30</w:t>
            </w:r>
          </w:p>
        </w:tc>
      </w:tr>
    </w:tbl>
    <w:p w:rsidR="00E314A9" w:rsidRDefault="00E314A9" w:rsidP="00AA3D20"/>
    <w:p w:rsidR="00E314A9" w:rsidRDefault="00E314A9" w:rsidP="00AA3D20"/>
    <w:p w:rsidR="00E314A9" w:rsidRDefault="00E314A9" w:rsidP="00AA3D20"/>
    <w:p w:rsidR="00E314A9" w:rsidRDefault="00E314A9" w:rsidP="00AA3D20"/>
    <w:p w:rsidR="00E314A9" w:rsidRDefault="00E314A9" w:rsidP="00AA3D20"/>
    <w:p w:rsidR="00E314A9" w:rsidRDefault="00E314A9" w:rsidP="00AA3D20"/>
    <w:p w:rsidR="00E314A9" w:rsidRDefault="00E314A9" w:rsidP="00AA3D20"/>
    <w:p w:rsidR="00835A17" w:rsidRDefault="00E314A9" w:rsidP="00AA3D20">
      <w:pPr>
        <w:jc w:val="center"/>
        <w:rPr>
          <w:b/>
          <w:sz w:val="28"/>
          <w:szCs w:val="28"/>
        </w:rPr>
      </w:pPr>
      <w:r w:rsidRPr="00E314A9">
        <w:rPr>
          <w:rFonts w:hint="eastAsia"/>
          <w:b/>
          <w:sz w:val="28"/>
          <w:szCs w:val="28"/>
        </w:rPr>
        <w:t>盘石软件（上海）有限公司</w:t>
      </w:r>
      <w:r w:rsidR="00835A17">
        <w:rPr>
          <w:rFonts w:hint="eastAsia"/>
          <w:b/>
          <w:sz w:val="28"/>
          <w:szCs w:val="28"/>
        </w:rPr>
        <w:t xml:space="preserve"> </w:t>
      </w:r>
      <w:r w:rsidR="007C1F3E">
        <w:rPr>
          <w:rFonts w:hint="eastAsia"/>
          <w:b/>
          <w:sz w:val="28"/>
          <w:szCs w:val="28"/>
        </w:rPr>
        <w:t>产品中心</w:t>
      </w:r>
    </w:p>
    <w:p w:rsidR="00E314A9" w:rsidRPr="00835A17" w:rsidRDefault="007C1F3E" w:rsidP="00835A17">
      <w:pPr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2018</w:t>
      </w:r>
      <w:r>
        <w:rPr>
          <w:rFonts w:hint="eastAsia"/>
          <w:b/>
          <w:sz w:val="28"/>
          <w:szCs w:val="28"/>
        </w:rPr>
        <w:t>年</w:t>
      </w:r>
      <w:r w:rsidR="00E75145">
        <w:rPr>
          <w:b/>
          <w:sz w:val="28"/>
          <w:szCs w:val="28"/>
        </w:rPr>
        <w:t>10</w:t>
      </w:r>
      <w:r>
        <w:rPr>
          <w:rFonts w:hint="eastAsia"/>
          <w:b/>
          <w:sz w:val="28"/>
          <w:szCs w:val="28"/>
        </w:rPr>
        <w:t>月</w:t>
      </w:r>
      <w:r w:rsidR="00E75145">
        <w:rPr>
          <w:b/>
          <w:sz w:val="28"/>
          <w:szCs w:val="28"/>
        </w:rPr>
        <w:t>30</w:t>
      </w:r>
      <w:r>
        <w:rPr>
          <w:rFonts w:hint="eastAsia"/>
          <w:b/>
          <w:sz w:val="28"/>
          <w:szCs w:val="28"/>
        </w:rPr>
        <w:t>日</w:t>
      </w:r>
    </w:p>
    <w:p w:rsidR="009E39A9" w:rsidRPr="00E314A9" w:rsidRDefault="007C1F3E" w:rsidP="009A5FF1">
      <w:pPr>
        <w:pageBreakBefore/>
        <w:jc w:val="center"/>
        <w:outlineLvl w:val="0"/>
        <w:rPr>
          <w:b/>
          <w:sz w:val="28"/>
        </w:rPr>
      </w:pPr>
      <w:bookmarkStart w:id="1" w:name="_Toc528658073"/>
      <w:r>
        <w:rPr>
          <w:rFonts w:hint="eastAsia"/>
          <w:b/>
          <w:sz w:val="28"/>
        </w:rPr>
        <w:lastRenderedPageBreak/>
        <w:t>文档修订记录</w:t>
      </w:r>
      <w:bookmarkEnd w:id="1"/>
    </w:p>
    <w:tbl>
      <w:tblPr>
        <w:tblpPr w:leftFromText="180" w:rightFromText="180" w:vertAnchor="text" w:tblpX="108" w:tblpY="1"/>
        <w:tblOverlap w:val="never"/>
        <w:tblW w:w="86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46"/>
        <w:gridCol w:w="992"/>
        <w:gridCol w:w="1843"/>
        <w:gridCol w:w="2977"/>
        <w:gridCol w:w="1954"/>
      </w:tblGrid>
      <w:tr w:rsidR="007D6D8C" w:rsidRPr="00603645" w:rsidTr="007C1F3E">
        <w:trPr>
          <w:tblHeader/>
        </w:trPr>
        <w:tc>
          <w:tcPr>
            <w:tcW w:w="846" w:type="dxa"/>
            <w:shd w:val="clear" w:color="auto" w:fill="BFBFBF" w:themeFill="background1" w:themeFillShade="BF"/>
            <w:vAlign w:val="center"/>
          </w:tcPr>
          <w:p w:rsidR="007D6D8C" w:rsidRPr="007C1F3E" w:rsidRDefault="007D6D8C" w:rsidP="00203E44">
            <w:pPr>
              <w:jc w:val="center"/>
              <w:rPr>
                <w:rFonts w:ascii="仿宋" w:hAnsi="仿宋"/>
                <w:b/>
              </w:rPr>
            </w:pPr>
            <w:r w:rsidRPr="007C1F3E">
              <w:rPr>
                <w:rFonts w:ascii="仿宋" w:hAnsi="仿宋" w:hint="eastAsia"/>
                <w:b/>
              </w:rPr>
              <w:t>版本</w:t>
            </w:r>
          </w:p>
        </w:tc>
        <w:tc>
          <w:tcPr>
            <w:tcW w:w="992" w:type="dxa"/>
            <w:shd w:val="clear" w:color="auto" w:fill="BFBFBF" w:themeFill="background1" w:themeFillShade="BF"/>
            <w:vAlign w:val="center"/>
          </w:tcPr>
          <w:p w:rsidR="007D6D8C" w:rsidRPr="007C1F3E" w:rsidRDefault="007D6D8C" w:rsidP="00203E44">
            <w:pPr>
              <w:jc w:val="center"/>
              <w:rPr>
                <w:rFonts w:ascii="仿宋" w:hAnsi="仿宋"/>
                <w:b/>
              </w:rPr>
            </w:pPr>
            <w:r w:rsidRPr="007C1F3E">
              <w:rPr>
                <w:rFonts w:ascii="仿宋" w:hAnsi="仿宋" w:hint="eastAsia"/>
                <w:b/>
              </w:rPr>
              <w:t>作者</w:t>
            </w:r>
          </w:p>
        </w:tc>
        <w:tc>
          <w:tcPr>
            <w:tcW w:w="1843" w:type="dxa"/>
            <w:shd w:val="clear" w:color="auto" w:fill="BFBFBF" w:themeFill="background1" w:themeFillShade="BF"/>
            <w:vAlign w:val="center"/>
          </w:tcPr>
          <w:p w:rsidR="007D6D8C" w:rsidRPr="007C1F3E" w:rsidRDefault="007D6D8C" w:rsidP="00203E44">
            <w:pPr>
              <w:jc w:val="center"/>
              <w:rPr>
                <w:rFonts w:ascii="仿宋" w:hAnsi="仿宋"/>
                <w:b/>
              </w:rPr>
            </w:pPr>
            <w:r w:rsidRPr="007C1F3E">
              <w:rPr>
                <w:rFonts w:ascii="仿宋" w:hAnsi="仿宋" w:hint="eastAsia"/>
                <w:b/>
              </w:rPr>
              <w:t>日期</w:t>
            </w:r>
          </w:p>
        </w:tc>
        <w:tc>
          <w:tcPr>
            <w:tcW w:w="2977" w:type="dxa"/>
            <w:shd w:val="clear" w:color="auto" w:fill="BFBFBF" w:themeFill="background1" w:themeFillShade="BF"/>
            <w:vAlign w:val="center"/>
          </w:tcPr>
          <w:p w:rsidR="007D6D8C" w:rsidRPr="007C1F3E" w:rsidRDefault="007D6D8C" w:rsidP="00203E44">
            <w:pPr>
              <w:jc w:val="center"/>
              <w:rPr>
                <w:rFonts w:ascii="仿宋" w:hAnsi="仿宋"/>
                <w:b/>
              </w:rPr>
            </w:pPr>
            <w:r w:rsidRPr="007C1F3E">
              <w:rPr>
                <w:rFonts w:ascii="仿宋" w:hAnsi="仿宋" w:hint="eastAsia"/>
                <w:b/>
              </w:rPr>
              <w:t>备注</w:t>
            </w:r>
          </w:p>
        </w:tc>
        <w:tc>
          <w:tcPr>
            <w:tcW w:w="1954" w:type="dxa"/>
            <w:shd w:val="clear" w:color="auto" w:fill="BFBFBF" w:themeFill="background1" w:themeFillShade="BF"/>
          </w:tcPr>
          <w:p w:rsidR="007D6D8C" w:rsidRPr="007C1F3E" w:rsidRDefault="007D6D8C" w:rsidP="00203E44">
            <w:pPr>
              <w:jc w:val="center"/>
              <w:rPr>
                <w:rFonts w:ascii="仿宋" w:hAnsi="仿宋"/>
                <w:b/>
              </w:rPr>
            </w:pPr>
            <w:r w:rsidRPr="007C1F3E">
              <w:rPr>
                <w:rFonts w:ascii="仿宋" w:hAnsi="仿宋" w:hint="eastAsia"/>
                <w:b/>
              </w:rPr>
              <w:t>审核</w:t>
            </w:r>
          </w:p>
        </w:tc>
      </w:tr>
      <w:tr w:rsidR="007D6D8C" w:rsidTr="007C1F3E">
        <w:tc>
          <w:tcPr>
            <w:tcW w:w="846" w:type="dxa"/>
            <w:vAlign w:val="center"/>
          </w:tcPr>
          <w:p w:rsidR="007D6D8C" w:rsidRPr="007C1F3E" w:rsidRDefault="00FB37F7" w:rsidP="00555B55">
            <w:pPr>
              <w:jc w:val="center"/>
              <w:rPr>
                <w:rFonts w:ascii="仿宋" w:hAnsi="仿宋"/>
              </w:rPr>
            </w:pPr>
            <w:r w:rsidRPr="007C1F3E">
              <w:rPr>
                <w:rFonts w:ascii="仿宋" w:hAnsi="仿宋" w:hint="eastAsia"/>
              </w:rPr>
              <w:t>V</w:t>
            </w:r>
            <w:r w:rsidR="007D6D8C" w:rsidRPr="007C1F3E">
              <w:rPr>
                <w:rFonts w:ascii="仿宋" w:hAnsi="仿宋" w:hint="eastAsia"/>
              </w:rPr>
              <w:t>1.0</w:t>
            </w:r>
          </w:p>
        </w:tc>
        <w:tc>
          <w:tcPr>
            <w:tcW w:w="992" w:type="dxa"/>
            <w:vAlign w:val="center"/>
          </w:tcPr>
          <w:p w:rsidR="007D6D8C" w:rsidRPr="007C1F3E" w:rsidRDefault="007D6D8C" w:rsidP="00203E44">
            <w:pPr>
              <w:jc w:val="center"/>
              <w:rPr>
                <w:rFonts w:ascii="仿宋" w:hAnsi="仿宋"/>
              </w:rPr>
            </w:pPr>
            <w:r w:rsidRPr="007C1F3E">
              <w:rPr>
                <w:rFonts w:ascii="仿宋" w:hAnsi="仿宋" w:hint="eastAsia"/>
              </w:rPr>
              <w:t>王圣东</w:t>
            </w:r>
          </w:p>
        </w:tc>
        <w:tc>
          <w:tcPr>
            <w:tcW w:w="1843" w:type="dxa"/>
            <w:vAlign w:val="center"/>
          </w:tcPr>
          <w:p w:rsidR="007D6D8C" w:rsidRPr="007C1F3E" w:rsidRDefault="007C1F3E" w:rsidP="00796AAE">
            <w:pPr>
              <w:jc w:val="center"/>
              <w:rPr>
                <w:rFonts w:ascii="仿宋" w:hAnsi="仿宋"/>
              </w:rPr>
            </w:pPr>
            <w:r w:rsidRPr="007C1F3E">
              <w:rPr>
                <w:rFonts w:ascii="仿宋" w:hAnsi="仿宋"/>
              </w:rPr>
              <w:t>2018</w:t>
            </w:r>
            <w:r w:rsidRPr="007C1F3E">
              <w:rPr>
                <w:rFonts w:ascii="仿宋" w:hAnsi="仿宋" w:hint="eastAsia"/>
              </w:rPr>
              <w:t>-</w:t>
            </w:r>
            <w:r w:rsidRPr="007C1F3E">
              <w:rPr>
                <w:rFonts w:ascii="仿宋" w:hAnsi="仿宋"/>
              </w:rPr>
              <w:t>09</w:t>
            </w:r>
            <w:r w:rsidRPr="007C1F3E">
              <w:rPr>
                <w:rFonts w:ascii="仿宋" w:hAnsi="仿宋" w:hint="eastAsia"/>
              </w:rPr>
              <w:t>-</w:t>
            </w:r>
            <w:r w:rsidRPr="007C1F3E">
              <w:rPr>
                <w:rFonts w:ascii="仿宋" w:hAnsi="仿宋"/>
              </w:rPr>
              <w:t>05</w:t>
            </w:r>
          </w:p>
        </w:tc>
        <w:tc>
          <w:tcPr>
            <w:tcW w:w="2977" w:type="dxa"/>
            <w:vAlign w:val="center"/>
          </w:tcPr>
          <w:p w:rsidR="007D6D8C" w:rsidRPr="007C1F3E" w:rsidRDefault="00555B55" w:rsidP="00FE60AC">
            <w:pPr>
              <w:jc w:val="left"/>
              <w:rPr>
                <w:rFonts w:ascii="仿宋" w:hAnsi="仿宋"/>
              </w:rPr>
            </w:pPr>
            <w:r w:rsidRPr="007C1F3E">
              <w:rPr>
                <w:rFonts w:ascii="仿宋" w:hAnsi="仿宋" w:hint="eastAsia"/>
              </w:rPr>
              <w:t>新建</w:t>
            </w:r>
          </w:p>
        </w:tc>
        <w:tc>
          <w:tcPr>
            <w:tcW w:w="1954" w:type="dxa"/>
          </w:tcPr>
          <w:p w:rsidR="007D6D8C" w:rsidRPr="007C1F3E" w:rsidRDefault="007D6D8C" w:rsidP="00203E44">
            <w:pPr>
              <w:jc w:val="center"/>
              <w:rPr>
                <w:rFonts w:ascii="仿宋" w:hAnsi="仿宋"/>
              </w:rPr>
            </w:pPr>
          </w:p>
        </w:tc>
      </w:tr>
      <w:tr w:rsidR="00E75145" w:rsidTr="007C1F3E">
        <w:tc>
          <w:tcPr>
            <w:tcW w:w="846" w:type="dxa"/>
            <w:vAlign w:val="center"/>
          </w:tcPr>
          <w:p w:rsidR="00E75145" w:rsidRPr="007C1F3E" w:rsidRDefault="00E75145" w:rsidP="00E75145">
            <w:pPr>
              <w:jc w:val="center"/>
              <w:rPr>
                <w:rFonts w:ascii="仿宋" w:hAnsi="仿宋"/>
              </w:rPr>
            </w:pPr>
            <w:r w:rsidRPr="007C1F3E">
              <w:rPr>
                <w:rFonts w:ascii="仿宋" w:hAnsi="仿宋" w:hint="eastAsia"/>
              </w:rPr>
              <w:t>V1.</w:t>
            </w:r>
            <w:r>
              <w:rPr>
                <w:rFonts w:ascii="仿宋" w:hAnsi="仿宋"/>
              </w:rPr>
              <w:t>1</w:t>
            </w:r>
          </w:p>
        </w:tc>
        <w:tc>
          <w:tcPr>
            <w:tcW w:w="992" w:type="dxa"/>
            <w:vAlign w:val="center"/>
          </w:tcPr>
          <w:p w:rsidR="00E75145" w:rsidRPr="007C1F3E" w:rsidRDefault="00E75145" w:rsidP="00E75145">
            <w:pPr>
              <w:jc w:val="center"/>
              <w:rPr>
                <w:rFonts w:ascii="仿宋" w:hAnsi="仿宋"/>
              </w:rPr>
            </w:pPr>
            <w:proofErr w:type="gramStart"/>
            <w:r w:rsidRPr="007C1F3E">
              <w:rPr>
                <w:rFonts w:ascii="仿宋" w:hAnsi="仿宋" w:hint="eastAsia"/>
              </w:rPr>
              <w:t>王圣东</w:t>
            </w:r>
            <w:proofErr w:type="gramEnd"/>
          </w:p>
        </w:tc>
        <w:tc>
          <w:tcPr>
            <w:tcW w:w="1843" w:type="dxa"/>
            <w:vAlign w:val="center"/>
          </w:tcPr>
          <w:p w:rsidR="00E75145" w:rsidRPr="007C1F3E" w:rsidRDefault="00E75145" w:rsidP="00E75145">
            <w:pPr>
              <w:jc w:val="center"/>
              <w:rPr>
                <w:rFonts w:ascii="仿宋" w:hAnsi="仿宋"/>
              </w:rPr>
            </w:pPr>
            <w:r w:rsidRPr="007C1F3E">
              <w:rPr>
                <w:rFonts w:ascii="仿宋" w:hAnsi="仿宋"/>
              </w:rPr>
              <w:t>2018</w:t>
            </w:r>
            <w:r w:rsidRPr="007C1F3E">
              <w:rPr>
                <w:rFonts w:ascii="仿宋" w:hAnsi="仿宋" w:hint="eastAsia"/>
              </w:rPr>
              <w:t>-</w:t>
            </w:r>
            <w:r>
              <w:rPr>
                <w:rFonts w:ascii="仿宋" w:hAnsi="仿宋"/>
              </w:rPr>
              <w:t>10</w:t>
            </w:r>
            <w:r w:rsidRPr="007C1F3E">
              <w:rPr>
                <w:rFonts w:ascii="仿宋" w:hAnsi="仿宋" w:hint="eastAsia"/>
              </w:rPr>
              <w:t>-</w:t>
            </w:r>
            <w:r>
              <w:rPr>
                <w:rFonts w:ascii="仿宋" w:hAnsi="仿宋"/>
              </w:rPr>
              <w:t>30</w:t>
            </w:r>
          </w:p>
        </w:tc>
        <w:tc>
          <w:tcPr>
            <w:tcW w:w="2977" w:type="dxa"/>
            <w:vAlign w:val="center"/>
          </w:tcPr>
          <w:p w:rsidR="00E75145" w:rsidRPr="007C1F3E" w:rsidRDefault="00E75145" w:rsidP="00E75145">
            <w:pPr>
              <w:jc w:val="left"/>
              <w:rPr>
                <w:rFonts w:ascii="仿宋" w:hAnsi="仿宋"/>
              </w:rPr>
            </w:pPr>
            <w:r>
              <w:rPr>
                <w:rFonts w:ascii="仿宋" w:hAnsi="仿宋" w:hint="eastAsia"/>
              </w:rPr>
              <w:t>修订取证路程</w:t>
            </w:r>
            <w:bookmarkStart w:id="2" w:name="_GoBack"/>
            <w:bookmarkEnd w:id="2"/>
          </w:p>
        </w:tc>
        <w:tc>
          <w:tcPr>
            <w:tcW w:w="1954" w:type="dxa"/>
          </w:tcPr>
          <w:p w:rsidR="00E75145" w:rsidRPr="007C1F3E" w:rsidRDefault="00E75145" w:rsidP="00E75145">
            <w:pPr>
              <w:jc w:val="center"/>
              <w:rPr>
                <w:rFonts w:ascii="仿宋" w:hAnsi="仿宋"/>
              </w:rPr>
            </w:pPr>
          </w:p>
        </w:tc>
      </w:tr>
      <w:tr w:rsidR="00E75145" w:rsidTr="007C1F3E">
        <w:trPr>
          <w:trHeight w:val="70"/>
        </w:trPr>
        <w:tc>
          <w:tcPr>
            <w:tcW w:w="846" w:type="dxa"/>
            <w:vAlign w:val="center"/>
          </w:tcPr>
          <w:p w:rsidR="00E75145" w:rsidRPr="007C1F3E" w:rsidRDefault="00E75145" w:rsidP="00E75145">
            <w:pPr>
              <w:jc w:val="center"/>
              <w:rPr>
                <w:rFonts w:ascii="仿宋" w:hAnsi="仿宋"/>
              </w:rPr>
            </w:pPr>
          </w:p>
        </w:tc>
        <w:tc>
          <w:tcPr>
            <w:tcW w:w="992" w:type="dxa"/>
            <w:vAlign w:val="center"/>
          </w:tcPr>
          <w:p w:rsidR="00E75145" w:rsidRPr="007C1F3E" w:rsidRDefault="00E75145" w:rsidP="00E75145">
            <w:pPr>
              <w:jc w:val="center"/>
              <w:rPr>
                <w:rFonts w:ascii="仿宋" w:hAnsi="仿宋"/>
              </w:rPr>
            </w:pPr>
          </w:p>
        </w:tc>
        <w:tc>
          <w:tcPr>
            <w:tcW w:w="1843" w:type="dxa"/>
            <w:vAlign w:val="center"/>
          </w:tcPr>
          <w:p w:rsidR="00E75145" w:rsidRPr="007C1F3E" w:rsidRDefault="00E75145" w:rsidP="00E75145">
            <w:pPr>
              <w:jc w:val="center"/>
              <w:rPr>
                <w:rFonts w:ascii="仿宋" w:hAnsi="仿宋"/>
              </w:rPr>
            </w:pPr>
          </w:p>
        </w:tc>
        <w:tc>
          <w:tcPr>
            <w:tcW w:w="2977" w:type="dxa"/>
            <w:vAlign w:val="center"/>
          </w:tcPr>
          <w:p w:rsidR="00E75145" w:rsidRPr="007C1F3E" w:rsidRDefault="00E75145" w:rsidP="00E75145">
            <w:pPr>
              <w:jc w:val="left"/>
              <w:rPr>
                <w:rFonts w:ascii="仿宋" w:hAnsi="仿宋"/>
              </w:rPr>
            </w:pPr>
          </w:p>
        </w:tc>
        <w:tc>
          <w:tcPr>
            <w:tcW w:w="1954" w:type="dxa"/>
          </w:tcPr>
          <w:p w:rsidR="00E75145" w:rsidRPr="007C1F3E" w:rsidRDefault="00E75145" w:rsidP="00E75145">
            <w:pPr>
              <w:jc w:val="center"/>
              <w:rPr>
                <w:rFonts w:ascii="仿宋" w:hAnsi="仿宋"/>
              </w:rPr>
            </w:pPr>
          </w:p>
        </w:tc>
      </w:tr>
    </w:tbl>
    <w:p w:rsidR="009E39A9" w:rsidRPr="007F6999" w:rsidRDefault="009E39A9" w:rsidP="00AA3D20"/>
    <w:bookmarkStart w:id="3" w:name="_Toc528658074" w:displacedByCustomXml="next"/>
    <w:bookmarkStart w:id="4" w:name="_Toc428797860" w:displacedByCustomXml="next"/>
    <w:sdt>
      <w:sdtPr>
        <w:rPr>
          <w:rFonts w:ascii="Times New Roman" w:eastAsia="宋体" w:hAnsi="Times New Roman" w:cs="Times New Roman"/>
          <w:b w:val="0"/>
          <w:bCs w:val="0"/>
          <w:color w:val="auto"/>
          <w:kern w:val="2"/>
          <w:sz w:val="18"/>
          <w:szCs w:val="18"/>
          <w:lang w:val="zh-CN"/>
        </w:rPr>
        <w:id w:val="2102138552"/>
        <w:docPartObj>
          <w:docPartGallery w:val="Table of Contents"/>
          <w:docPartUnique/>
        </w:docPartObj>
      </w:sdtPr>
      <w:sdtEndPr>
        <w:rPr>
          <w:rFonts w:eastAsia="仿宋"/>
          <w:sz w:val="21"/>
        </w:rPr>
      </w:sdtEndPr>
      <w:sdtContent>
        <w:p w:rsidR="0024616E" w:rsidRDefault="0024616E" w:rsidP="00B510D9">
          <w:pPr>
            <w:pStyle w:val="TOC"/>
            <w:keepLines w:val="0"/>
            <w:numPr>
              <w:ilvl w:val="0"/>
              <w:numId w:val="0"/>
            </w:numPr>
            <w:jc w:val="center"/>
            <w:outlineLvl w:val="0"/>
          </w:pPr>
          <w:r>
            <w:rPr>
              <w:lang w:val="zh-CN"/>
            </w:rPr>
            <w:t>目录</w:t>
          </w:r>
          <w:bookmarkEnd w:id="3"/>
        </w:p>
        <w:p w:rsidR="00E75145" w:rsidRDefault="0024616E">
          <w:pPr>
            <w:pStyle w:val="TOC1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Cs w:val="22"/>
            </w:rPr>
          </w:pPr>
          <w:r>
            <w:rPr>
              <w:b w:val="0"/>
              <w:bCs w:val="0"/>
              <w:caps w:val="0"/>
            </w:rPr>
            <w:fldChar w:fldCharType="begin"/>
          </w:r>
          <w:r>
            <w:rPr>
              <w:b w:val="0"/>
              <w:bCs w:val="0"/>
              <w:caps w:val="0"/>
            </w:rPr>
            <w:instrText xml:space="preserve"> TOC \o "1-6" \h \z \u </w:instrText>
          </w:r>
          <w:r>
            <w:rPr>
              <w:b w:val="0"/>
              <w:bCs w:val="0"/>
              <w:caps w:val="0"/>
            </w:rPr>
            <w:fldChar w:fldCharType="separate"/>
          </w:r>
          <w:hyperlink w:anchor="_Toc528658072" w:history="1">
            <w:r w:rsidR="00E75145" w:rsidRPr="00406D7E">
              <w:rPr>
                <w:rStyle w:val="a6"/>
                <w:noProof/>
              </w:rPr>
              <w:t>“SafeImager Mac”v5.0</w:t>
            </w:r>
            <w:r w:rsidR="00E75145" w:rsidRPr="00406D7E">
              <w:rPr>
                <w:rStyle w:val="a6"/>
                <w:noProof/>
              </w:rPr>
              <w:t>需求规格说明书</w:t>
            </w:r>
            <w:r w:rsidR="00E75145">
              <w:rPr>
                <w:noProof/>
                <w:webHidden/>
              </w:rPr>
              <w:tab/>
            </w:r>
            <w:r w:rsidR="00E75145">
              <w:rPr>
                <w:noProof/>
                <w:webHidden/>
              </w:rPr>
              <w:fldChar w:fldCharType="begin"/>
            </w:r>
            <w:r w:rsidR="00E75145">
              <w:rPr>
                <w:noProof/>
                <w:webHidden/>
              </w:rPr>
              <w:instrText xml:space="preserve"> PAGEREF _Toc528658072 \h </w:instrText>
            </w:r>
            <w:r w:rsidR="00E75145">
              <w:rPr>
                <w:noProof/>
                <w:webHidden/>
              </w:rPr>
            </w:r>
            <w:r w:rsidR="00E75145">
              <w:rPr>
                <w:noProof/>
                <w:webHidden/>
              </w:rPr>
              <w:fldChar w:fldCharType="separate"/>
            </w:r>
            <w:r w:rsidR="00E75145">
              <w:rPr>
                <w:noProof/>
                <w:webHidden/>
              </w:rPr>
              <w:t>1</w:t>
            </w:r>
            <w:r w:rsidR="00E75145">
              <w:rPr>
                <w:noProof/>
                <w:webHidden/>
              </w:rPr>
              <w:fldChar w:fldCharType="end"/>
            </w:r>
          </w:hyperlink>
        </w:p>
        <w:p w:rsidR="00E75145" w:rsidRDefault="00E75145">
          <w:pPr>
            <w:pStyle w:val="TOC1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Cs w:val="22"/>
            </w:rPr>
          </w:pPr>
          <w:hyperlink w:anchor="_Toc528658073" w:history="1">
            <w:r w:rsidRPr="00406D7E">
              <w:rPr>
                <w:rStyle w:val="a6"/>
                <w:noProof/>
              </w:rPr>
              <w:t>文档修订记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6580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145" w:rsidRDefault="00E75145">
          <w:pPr>
            <w:pStyle w:val="TOC1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Cs w:val="22"/>
            </w:rPr>
          </w:pPr>
          <w:hyperlink w:anchor="_Toc528658074" w:history="1">
            <w:r w:rsidRPr="00406D7E">
              <w:rPr>
                <w:rStyle w:val="a6"/>
                <w:noProof/>
                <w:lang w:val="zh-CN"/>
              </w:rPr>
              <w:t>目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6580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145" w:rsidRDefault="00E75145">
          <w:pPr>
            <w:pStyle w:val="TOC1"/>
            <w:tabs>
              <w:tab w:val="left" w:pos="420"/>
              <w:tab w:val="right" w:leader="dot" w:pos="8494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Cs w:val="22"/>
            </w:rPr>
          </w:pPr>
          <w:hyperlink w:anchor="_Toc528658075" w:history="1">
            <w:r w:rsidRPr="00406D7E">
              <w:rPr>
                <w:rStyle w:val="a6"/>
                <w:rFonts w:ascii="Times" w:hAnsi="Times"/>
                <w:noProof/>
                <w:bdr w:val="single" w:sz="4" w:space="0" w:color="auto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>1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Cs w:val="22"/>
              </w:rPr>
              <w:tab/>
            </w:r>
            <w:r w:rsidRPr="00406D7E">
              <w:rPr>
                <w:rStyle w:val="a6"/>
                <w:noProof/>
              </w:rPr>
              <w:t>引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6580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145" w:rsidRDefault="00E75145">
          <w:pPr>
            <w:pStyle w:val="TOC2"/>
            <w:tabs>
              <w:tab w:val="left" w:pos="840"/>
              <w:tab w:val="right" w:leader="dot" w:pos="8494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528658076" w:history="1">
            <w:r w:rsidRPr="00406D7E">
              <w:rPr>
                <w:rStyle w:val="a6"/>
                <w:noProof/>
              </w:rPr>
              <w:t>1.1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Cs w:val="22"/>
              </w:rPr>
              <w:tab/>
            </w:r>
            <w:r w:rsidRPr="00406D7E">
              <w:rPr>
                <w:rStyle w:val="a6"/>
                <w:noProof/>
              </w:rPr>
              <w:t>编写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6580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145" w:rsidRDefault="00E75145">
          <w:pPr>
            <w:pStyle w:val="TOC2"/>
            <w:tabs>
              <w:tab w:val="left" w:pos="840"/>
              <w:tab w:val="right" w:leader="dot" w:pos="8494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528658077" w:history="1">
            <w:r w:rsidRPr="00406D7E">
              <w:rPr>
                <w:rStyle w:val="a6"/>
                <w:noProof/>
              </w:rPr>
              <w:t>1.2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Cs w:val="22"/>
              </w:rPr>
              <w:tab/>
            </w:r>
            <w:r w:rsidRPr="00406D7E">
              <w:rPr>
                <w:rStyle w:val="a6"/>
                <w:noProof/>
              </w:rPr>
              <w:t>读者对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6580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145" w:rsidRDefault="00E75145">
          <w:pPr>
            <w:pStyle w:val="TOC2"/>
            <w:tabs>
              <w:tab w:val="left" w:pos="840"/>
              <w:tab w:val="right" w:leader="dot" w:pos="8494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528658078" w:history="1">
            <w:r w:rsidRPr="00406D7E">
              <w:rPr>
                <w:rStyle w:val="a6"/>
                <w:noProof/>
              </w:rPr>
              <w:t>1.3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Cs w:val="22"/>
              </w:rPr>
              <w:tab/>
            </w:r>
            <w:r w:rsidRPr="00406D7E">
              <w:rPr>
                <w:rStyle w:val="a6"/>
                <w:noProof/>
              </w:rPr>
              <w:t>背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6580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145" w:rsidRDefault="00E75145">
          <w:pPr>
            <w:pStyle w:val="TOC2"/>
            <w:tabs>
              <w:tab w:val="left" w:pos="840"/>
              <w:tab w:val="right" w:leader="dot" w:pos="8494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528658079" w:history="1">
            <w:r w:rsidRPr="00406D7E">
              <w:rPr>
                <w:rStyle w:val="a6"/>
                <w:noProof/>
              </w:rPr>
              <w:t>1.4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Cs w:val="22"/>
              </w:rPr>
              <w:tab/>
            </w:r>
            <w:r w:rsidRPr="00406D7E">
              <w:rPr>
                <w:rStyle w:val="a6"/>
                <w:noProof/>
              </w:rPr>
              <w:t>参考文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6580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145" w:rsidRDefault="00E75145">
          <w:pPr>
            <w:pStyle w:val="TOC2"/>
            <w:tabs>
              <w:tab w:val="left" w:pos="840"/>
              <w:tab w:val="right" w:leader="dot" w:pos="8494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528658080" w:history="1">
            <w:r w:rsidRPr="00406D7E">
              <w:rPr>
                <w:rStyle w:val="a6"/>
                <w:noProof/>
              </w:rPr>
              <w:t>1.5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Cs w:val="22"/>
              </w:rPr>
              <w:tab/>
            </w:r>
            <w:r w:rsidRPr="00406D7E">
              <w:rPr>
                <w:rStyle w:val="a6"/>
                <w:noProof/>
              </w:rPr>
              <w:t>术语与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6580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145" w:rsidRDefault="00E75145">
          <w:pPr>
            <w:pStyle w:val="TOC1"/>
            <w:tabs>
              <w:tab w:val="left" w:pos="420"/>
              <w:tab w:val="right" w:leader="dot" w:pos="8494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Cs w:val="22"/>
            </w:rPr>
          </w:pPr>
          <w:hyperlink w:anchor="_Toc528658081" w:history="1">
            <w:r w:rsidRPr="00406D7E">
              <w:rPr>
                <w:rStyle w:val="a6"/>
                <w:noProof/>
              </w:rPr>
              <w:t>2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Cs w:val="22"/>
              </w:rPr>
              <w:tab/>
            </w:r>
            <w:r w:rsidRPr="00406D7E">
              <w:rPr>
                <w:rStyle w:val="a6"/>
                <w:noProof/>
              </w:rPr>
              <w:t>需求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6580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145" w:rsidRDefault="00E75145">
          <w:pPr>
            <w:pStyle w:val="TOC2"/>
            <w:tabs>
              <w:tab w:val="left" w:pos="840"/>
              <w:tab w:val="right" w:leader="dot" w:pos="8494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528658082" w:history="1">
            <w:r w:rsidRPr="00406D7E">
              <w:rPr>
                <w:rStyle w:val="a6"/>
                <w:noProof/>
              </w:rPr>
              <w:t>2.1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Cs w:val="22"/>
              </w:rPr>
              <w:tab/>
            </w:r>
            <w:r w:rsidRPr="00406D7E">
              <w:rPr>
                <w:rStyle w:val="a6"/>
                <w:noProof/>
              </w:rPr>
              <w:t>产品目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6580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145" w:rsidRDefault="00E75145">
          <w:pPr>
            <w:pStyle w:val="TOC2"/>
            <w:tabs>
              <w:tab w:val="left" w:pos="840"/>
              <w:tab w:val="right" w:leader="dot" w:pos="8494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528658083" w:history="1">
            <w:r w:rsidRPr="00406D7E">
              <w:rPr>
                <w:rStyle w:val="a6"/>
                <w:noProof/>
              </w:rPr>
              <w:t>2.2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Cs w:val="22"/>
              </w:rPr>
              <w:tab/>
            </w:r>
            <w:r w:rsidRPr="00406D7E">
              <w:rPr>
                <w:rStyle w:val="a6"/>
                <w:noProof/>
              </w:rPr>
              <w:t>产品功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6580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145" w:rsidRDefault="00E75145">
          <w:pPr>
            <w:pStyle w:val="TOC2"/>
            <w:tabs>
              <w:tab w:val="left" w:pos="840"/>
              <w:tab w:val="right" w:leader="dot" w:pos="8494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528658084" w:history="1">
            <w:r w:rsidRPr="00406D7E">
              <w:rPr>
                <w:rStyle w:val="a6"/>
                <w:noProof/>
              </w:rPr>
              <w:t>2.3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Cs w:val="22"/>
              </w:rPr>
              <w:tab/>
            </w:r>
            <w:r w:rsidRPr="00406D7E">
              <w:rPr>
                <w:rStyle w:val="a6"/>
                <w:noProof/>
              </w:rPr>
              <w:t>用户特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6580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145" w:rsidRDefault="00E75145">
          <w:pPr>
            <w:pStyle w:val="TOC2"/>
            <w:tabs>
              <w:tab w:val="left" w:pos="840"/>
              <w:tab w:val="right" w:leader="dot" w:pos="8494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528658085" w:history="1">
            <w:r w:rsidRPr="00406D7E">
              <w:rPr>
                <w:rStyle w:val="a6"/>
                <w:noProof/>
              </w:rPr>
              <w:t>2.4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Cs w:val="22"/>
              </w:rPr>
              <w:tab/>
            </w:r>
            <w:r w:rsidRPr="00406D7E">
              <w:rPr>
                <w:rStyle w:val="a6"/>
                <w:noProof/>
              </w:rPr>
              <w:t>一般约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6580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145" w:rsidRDefault="00E75145">
          <w:pPr>
            <w:pStyle w:val="TOC2"/>
            <w:tabs>
              <w:tab w:val="left" w:pos="840"/>
              <w:tab w:val="right" w:leader="dot" w:pos="8494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528658086" w:history="1">
            <w:r w:rsidRPr="00406D7E">
              <w:rPr>
                <w:rStyle w:val="a6"/>
                <w:noProof/>
              </w:rPr>
              <w:t>2.5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Cs w:val="22"/>
              </w:rPr>
              <w:tab/>
            </w:r>
            <w:r w:rsidRPr="00406D7E">
              <w:rPr>
                <w:rStyle w:val="a6"/>
                <w:noProof/>
              </w:rPr>
              <w:t>相关假设、限制、依赖条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6580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145" w:rsidRDefault="00E75145">
          <w:pPr>
            <w:pStyle w:val="TOC1"/>
            <w:tabs>
              <w:tab w:val="left" w:pos="420"/>
              <w:tab w:val="right" w:leader="dot" w:pos="8494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Cs w:val="22"/>
            </w:rPr>
          </w:pPr>
          <w:hyperlink w:anchor="_Toc528658087" w:history="1">
            <w:r w:rsidRPr="00406D7E">
              <w:rPr>
                <w:rStyle w:val="a6"/>
                <w:noProof/>
              </w:rPr>
              <w:t>3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Cs w:val="22"/>
              </w:rPr>
              <w:tab/>
            </w:r>
            <w:r w:rsidRPr="00406D7E">
              <w:rPr>
                <w:rStyle w:val="a6"/>
                <w:noProof/>
              </w:rPr>
              <w:t>标准和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6580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145" w:rsidRDefault="00E75145">
          <w:pPr>
            <w:pStyle w:val="TOC3"/>
            <w:tabs>
              <w:tab w:val="left" w:pos="1260"/>
              <w:tab w:val="right" w:leader="dot" w:pos="8494"/>
            </w:tabs>
            <w:rPr>
              <w:rFonts w:asciiTheme="minorHAnsi" w:eastAsiaTheme="minorEastAsia" w:hAnsiTheme="minorHAnsi" w:cstheme="minorBidi"/>
              <w:iCs w:val="0"/>
              <w:noProof/>
              <w:szCs w:val="22"/>
            </w:rPr>
          </w:pPr>
          <w:hyperlink w:anchor="_Toc528658088" w:history="1">
            <w:r w:rsidRPr="00406D7E">
              <w:rPr>
                <w:rStyle w:val="a6"/>
                <w:noProof/>
              </w:rPr>
              <w:t>3.1.1</w:t>
            </w:r>
            <w:r>
              <w:rPr>
                <w:rFonts w:asciiTheme="minorHAnsi" w:eastAsiaTheme="minorEastAsia" w:hAnsiTheme="minorHAnsi" w:cstheme="minorBidi"/>
                <w:iCs w:val="0"/>
                <w:noProof/>
                <w:szCs w:val="22"/>
              </w:rPr>
              <w:tab/>
            </w:r>
            <w:r w:rsidRPr="00406D7E">
              <w:rPr>
                <w:rStyle w:val="a6"/>
                <w:noProof/>
              </w:rPr>
              <w:t>引用的标准和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6580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145" w:rsidRDefault="00E75145">
          <w:pPr>
            <w:pStyle w:val="TOC3"/>
            <w:tabs>
              <w:tab w:val="left" w:pos="1260"/>
              <w:tab w:val="right" w:leader="dot" w:pos="8494"/>
            </w:tabs>
            <w:rPr>
              <w:rFonts w:asciiTheme="minorHAnsi" w:eastAsiaTheme="minorEastAsia" w:hAnsiTheme="minorHAnsi" w:cstheme="minorBidi"/>
              <w:iCs w:val="0"/>
              <w:noProof/>
              <w:szCs w:val="22"/>
            </w:rPr>
          </w:pPr>
          <w:hyperlink w:anchor="_Toc528658089" w:history="1">
            <w:r w:rsidRPr="00406D7E">
              <w:rPr>
                <w:rStyle w:val="a6"/>
                <w:noProof/>
              </w:rPr>
              <w:t>3.1.2</w:t>
            </w:r>
            <w:r>
              <w:rPr>
                <w:rFonts w:asciiTheme="minorHAnsi" w:eastAsiaTheme="minorEastAsia" w:hAnsiTheme="minorHAnsi" w:cstheme="minorBidi"/>
                <w:iCs w:val="0"/>
                <w:noProof/>
                <w:szCs w:val="22"/>
              </w:rPr>
              <w:tab/>
            </w:r>
            <w:r w:rsidRPr="00406D7E">
              <w:rPr>
                <w:rStyle w:val="a6"/>
                <w:noProof/>
              </w:rPr>
              <w:t>拟制定的标准和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6580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145" w:rsidRDefault="00E75145">
          <w:pPr>
            <w:pStyle w:val="TOC1"/>
            <w:tabs>
              <w:tab w:val="left" w:pos="420"/>
              <w:tab w:val="right" w:leader="dot" w:pos="8494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Cs w:val="22"/>
            </w:rPr>
          </w:pPr>
          <w:hyperlink w:anchor="_Toc528658090" w:history="1">
            <w:r w:rsidRPr="00406D7E">
              <w:rPr>
                <w:rStyle w:val="a6"/>
                <w:noProof/>
              </w:rPr>
              <w:t>4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Cs w:val="22"/>
              </w:rPr>
              <w:tab/>
            </w:r>
            <w:r w:rsidRPr="00406D7E">
              <w:rPr>
                <w:rStyle w:val="a6"/>
                <w:noProof/>
              </w:rPr>
              <w:t>功能性需求规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6580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145" w:rsidRDefault="00E75145">
          <w:pPr>
            <w:pStyle w:val="TOC2"/>
            <w:tabs>
              <w:tab w:val="left" w:pos="840"/>
              <w:tab w:val="right" w:leader="dot" w:pos="8494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528658091" w:history="1">
            <w:r w:rsidRPr="00406D7E">
              <w:rPr>
                <w:rStyle w:val="a6"/>
                <w:noProof/>
              </w:rPr>
              <w:t>4.1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Cs w:val="22"/>
              </w:rPr>
              <w:tab/>
            </w:r>
            <w:r w:rsidRPr="00406D7E">
              <w:rPr>
                <w:rStyle w:val="a6"/>
                <w:noProof/>
              </w:rPr>
              <w:t>取证方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6580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145" w:rsidRDefault="00E75145">
          <w:pPr>
            <w:pStyle w:val="TOC3"/>
            <w:tabs>
              <w:tab w:val="left" w:pos="1260"/>
              <w:tab w:val="right" w:leader="dot" w:pos="8494"/>
            </w:tabs>
            <w:rPr>
              <w:rFonts w:asciiTheme="minorHAnsi" w:eastAsiaTheme="minorEastAsia" w:hAnsiTheme="minorHAnsi" w:cstheme="minorBidi"/>
              <w:iCs w:val="0"/>
              <w:noProof/>
              <w:szCs w:val="22"/>
            </w:rPr>
          </w:pPr>
          <w:hyperlink w:anchor="_Toc528658092" w:history="1">
            <w:r w:rsidRPr="00406D7E">
              <w:rPr>
                <w:rStyle w:val="a6"/>
                <w:noProof/>
              </w:rPr>
              <w:t>4.1.1</w:t>
            </w:r>
            <w:r>
              <w:rPr>
                <w:rFonts w:asciiTheme="minorHAnsi" w:eastAsiaTheme="minorEastAsia" w:hAnsiTheme="minorHAnsi" w:cstheme="minorBidi"/>
                <w:iCs w:val="0"/>
                <w:noProof/>
                <w:szCs w:val="22"/>
              </w:rPr>
              <w:tab/>
            </w:r>
            <w:r w:rsidRPr="00406D7E">
              <w:rPr>
                <w:rStyle w:val="a6"/>
                <w:noProof/>
              </w:rPr>
              <w:t>离线取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6580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145" w:rsidRDefault="00E75145">
          <w:pPr>
            <w:pStyle w:val="TOC3"/>
            <w:tabs>
              <w:tab w:val="left" w:pos="1260"/>
              <w:tab w:val="right" w:leader="dot" w:pos="8494"/>
            </w:tabs>
            <w:rPr>
              <w:rFonts w:asciiTheme="minorHAnsi" w:eastAsiaTheme="minorEastAsia" w:hAnsiTheme="minorHAnsi" w:cstheme="minorBidi"/>
              <w:iCs w:val="0"/>
              <w:noProof/>
              <w:szCs w:val="22"/>
            </w:rPr>
          </w:pPr>
          <w:hyperlink w:anchor="_Toc528658093" w:history="1">
            <w:r w:rsidRPr="00406D7E">
              <w:rPr>
                <w:rStyle w:val="a6"/>
                <w:noProof/>
              </w:rPr>
              <w:t>4.1.2</w:t>
            </w:r>
            <w:r>
              <w:rPr>
                <w:rFonts w:asciiTheme="minorHAnsi" w:eastAsiaTheme="minorEastAsia" w:hAnsiTheme="minorHAnsi" w:cstheme="minorBidi"/>
                <w:iCs w:val="0"/>
                <w:noProof/>
                <w:szCs w:val="22"/>
              </w:rPr>
              <w:tab/>
            </w:r>
            <w:r w:rsidRPr="00406D7E">
              <w:rPr>
                <w:rStyle w:val="a6"/>
                <w:noProof/>
              </w:rPr>
              <w:t>支持取证的设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6580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145" w:rsidRDefault="00E75145">
          <w:pPr>
            <w:pStyle w:val="TOC3"/>
            <w:tabs>
              <w:tab w:val="left" w:pos="1260"/>
              <w:tab w:val="right" w:leader="dot" w:pos="8494"/>
            </w:tabs>
            <w:rPr>
              <w:rFonts w:asciiTheme="minorHAnsi" w:eastAsiaTheme="minorEastAsia" w:hAnsiTheme="minorHAnsi" w:cstheme="minorBidi"/>
              <w:iCs w:val="0"/>
              <w:noProof/>
              <w:szCs w:val="22"/>
            </w:rPr>
          </w:pPr>
          <w:hyperlink w:anchor="_Toc528658094" w:history="1">
            <w:r w:rsidRPr="00406D7E">
              <w:rPr>
                <w:rStyle w:val="a6"/>
                <w:noProof/>
              </w:rPr>
              <w:t>4.1.3</w:t>
            </w:r>
            <w:r>
              <w:rPr>
                <w:rFonts w:asciiTheme="minorHAnsi" w:eastAsiaTheme="minorEastAsia" w:hAnsiTheme="minorHAnsi" w:cstheme="minorBidi"/>
                <w:iCs w:val="0"/>
                <w:noProof/>
                <w:szCs w:val="22"/>
              </w:rPr>
              <w:tab/>
            </w:r>
            <w:r w:rsidRPr="00406D7E">
              <w:rPr>
                <w:rStyle w:val="a6"/>
                <w:noProof/>
              </w:rPr>
              <w:t>支持的文件系统版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6580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145" w:rsidRDefault="00E75145">
          <w:pPr>
            <w:pStyle w:val="TOC2"/>
            <w:tabs>
              <w:tab w:val="left" w:pos="840"/>
              <w:tab w:val="right" w:leader="dot" w:pos="8494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528658095" w:history="1">
            <w:r w:rsidRPr="00406D7E">
              <w:rPr>
                <w:rStyle w:val="a6"/>
                <w:noProof/>
              </w:rPr>
              <w:t>4.2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Cs w:val="22"/>
              </w:rPr>
              <w:tab/>
            </w:r>
            <w:r w:rsidRPr="00406D7E">
              <w:rPr>
                <w:rStyle w:val="a6"/>
                <w:noProof/>
              </w:rPr>
              <w:t>取证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6580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145" w:rsidRDefault="00E75145">
          <w:pPr>
            <w:pStyle w:val="TOC2"/>
            <w:tabs>
              <w:tab w:val="left" w:pos="840"/>
              <w:tab w:val="right" w:leader="dot" w:pos="8494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528658096" w:history="1">
            <w:r w:rsidRPr="00406D7E">
              <w:rPr>
                <w:rStyle w:val="a6"/>
                <w:noProof/>
              </w:rPr>
              <w:t>4.3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Cs w:val="22"/>
              </w:rPr>
              <w:tab/>
            </w:r>
            <w:r w:rsidRPr="00406D7E">
              <w:rPr>
                <w:rStyle w:val="a6"/>
                <w:noProof/>
              </w:rPr>
              <w:t>启动程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6580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145" w:rsidRDefault="00E75145">
          <w:pPr>
            <w:pStyle w:val="TOC2"/>
            <w:tabs>
              <w:tab w:val="left" w:pos="840"/>
              <w:tab w:val="right" w:leader="dot" w:pos="8494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528658097" w:history="1">
            <w:r w:rsidRPr="00406D7E">
              <w:rPr>
                <w:rStyle w:val="a6"/>
                <w:noProof/>
              </w:rPr>
              <w:t>4.4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Cs w:val="22"/>
              </w:rPr>
              <w:tab/>
            </w:r>
            <w:r w:rsidRPr="00406D7E">
              <w:rPr>
                <w:rStyle w:val="a6"/>
                <w:noProof/>
              </w:rPr>
              <w:t>数据复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6580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145" w:rsidRDefault="00E75145">
          <w:pPr>
            <w:pStyle w:val="TOC2"/>
            <w:tabs>
              <w:tab w:val="left" w:pos="840"/>
              <w:tab w:val="right" w:leader="dot" w:pos="8494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528658098" w:history="1">
            <w:r w:rsidRPr="00406D7E">
              <w:rPr>
                <w:rStyle w:val="a6"/>
                <w:noProof/>
              </w:rPr>
              <w:t>4.5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Cs w:val="22"/>
              </w:rPr>
              <w:tab/>
            </w:r>
            <w:r w:rsidRPr="00406D7E">
              <w:rPr>
                <w:rStyle w:val="a6"/>
                <w:noProof/>
              </w:rPr>
              <w:t>文件提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6580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145" w:rsidRDefault="00E75145">
          <w:pPr>
            <w:pStyle w:val="TOC2"/>
            <w:tabs>
              <w:tab w:val="left" w:pos="840"/>
              <w:tab w:val="right" w:leader="dot" w:pos="8494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528658099" w:history="1">
            <w:r w:rsidRPr="00406D7E">
              <w:rPr>
                <w:rStyle w:val="a6"/>
                <w:noProof/>
              </w:rPr>
              <w:t>4.6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Cs w:val="22"/>
              </w:rPr>
              <w:tab/>
            </w:r>
            <w:r w:rsidRPr="00406D7E">
              <w:rPr>
                <w:rStyle w:val="a6"/>
                <w:noProof/>
              </w:rPr>
              <w:t>数据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6580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145" w:rsidRDefault="00E75145">
          <w:pPr>
            <w:pStyle w:val="TOC2"/>
            <w:tabs>
              <w:tab w:val="left" w:pos="840"/>
              <w:tab w:val="right" w:leader="dot" w:pos="8494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528658100" w:history="1">
            <w:r w:rsidRPr="00406D7E">
              <w:rPr>
                <w:rStyle w:val="a6"/>
                <w:noProof/>
              </w:rPr>
              <w:t>4.7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Cs w:val="22"/>
              </w:rPr>
              <w:tab/>
            </w:r>
            <w:r w:rsidRPr="00406D7E">
              <w:rPr>
                <w:rStyle w:val="a6"/>
                <w:noProof/>
              </w:rPr>
              <w:t>任务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6581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145" w:rsidRDefault="00E75145">
          <w:pPr>
            <w:pStyle w:val="TOC2"/>
            <w:tabs>
              <w:tab w:val="left" w:pos="840"/>
              <w:tab w:val="right" w:leader="dot" w:pos="8494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528658101" w:history="1">
            <w:r w:rsidRPr="00406D7E">
              <w:rPr>
                <w:rStyle w:val="a6"/>
                <w:noProof/>
              </w:rPr>
              <w:t>4.8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Cs w:val="22"/>
              </w:rPr>
              <w:tab/>
            </w:r>
            <w:r w:rsidRPr="00406D7E">
              <w:rPr>
                <w:rStyle w:val="a6"/>
                <w:noProof/>
              </w:rPr>
              <w:t>历史取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6581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145" w:rsidRDefault="00E75145">
          <w:pPr>
            <w:pStyle w:val="TOC2"/>
            <w:tabs>
              <w:tab w:val="left" w:pos="840"/>
              <w:tab w:val="right" w:leader="dot" w:pos="8494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528658102" w:history="1">
            <w:r w:rsidRPr="00406D7E">
              <w:rPr>
                <w:rStyle w:val="a6"/>
                <w:noProof/>
              </w:rPr>
              <w:t>4.9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Cs w:val="22"/>
              </w:rPr>
              <w:tab/>
            </w:r>
            <w:r w:rsidRPr="00406D7E">
              <w:rPr>
                <w:rStyle w:val="a6"/>
                <w:noProof/>
              </w:rPr>
              <w:t>帮助中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6581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145" w:rsidRDefault="00E75145">
          <w:pPr>
            <w:pStyle w:val="TOC2"/>
            <w:tabs>
              <w:tab w:val="left" w:pos="1050"/>
              <w:tab w:val="right" w:leader="dot" w:pos="8494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528658103" w:history="1">
            <w:r w:rsidRPr="00406D7E">
              <w:rPr>
                <w:rStyle w:val="a6"/>
                <w:noProof/>
              </w:rPr>
              <w:t>4.10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Cs w:val="22"/>
              </w:rPr>
              <w:tab/>
            </w:r>
            <w:r w:rsidRPr="00406D7E">
              <w:rPr>
                <w:rStyle w:val="a6"/>
                <w:noProof/>
              </w:rPr>
              <w:t>辅助功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6581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145" w:rsidRDefault="00E75145">
          <w:pPr>
            <w:pStyle w:val="TOC2"/>
            <w:tabs>
              <w:tab w:val="left" w:pos="840"/>
              <w:tab w:val="right" w:leader="dot" w:pos="8494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528658104" w:history="1">
            <w:r w:rsidRPr="00406D7E">
              <w:rPr>
                <w:rStyle w:val="a6"/>
                <w:noProof/>
              </w:rPr>
              <w:t>4.11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Cs w:val="22"/>
              </w:rPr>
              <w:tab/>
            </w:r>
            <w:r w:rsidRPr="00406D7E">
              <w:rPr>
                <w:rStyle w:val="a6"/>
                <w:noProof/>
              </w:rPr>
              <w:t>报告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6581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145" w:rsidRDefault="00E75145">
          <w:pPr>
            <w:pStyle w:val="TOC2"/>
            <w:tabs>
              <w:tab w:val="left" w:pos="840"/>
              <w:tab w:val="right" w:leader="dot" w:pos="8494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528658105" w:history="1">
            <w:r w:rsidRPr="00406D7E">
              <w:rPr>
                <w:rStyle w:val="a6"/>
                <w:noProof/>
              </w:rPr>
              <w:t>4.12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Cs w:val="22"/>
              </w:rPr>
              <w:tab/>
            </w:r>
            <w:r w:rsidRPr="00406D7E">
              <w:rPr>
                <w:rStyle w:val="a6"/>
                <w:rFonts w:ascii="Segoe UI Symbol" w:hAnsi="Segoe UI Symbol" w:cs="Segoe UI Symbol"/>
                <w:noProof/>
              </w:rPr>
              <w:t>★</w:t>
            </w:r>
            <w:r w:rsidRPr="00406D7E">
              <w:rPr>
                <w:rStyle w:val="a6"/>
                <w:noProof/>
              </w:rPr>
              <w:t>重要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6581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145" w:rsidRDefault="00E75145">
          <w:pPr>
            <w:pStyle w:val="TOC1"/>
            <w:tabs>
              <w:tab w:val="left" w:pos="420"/>
              <w:tab w:val="right" w:leader="dot" w:pos="8494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Cs w:val="22"/>
            </w:rPr>
          </w:pPr>
          <w:hyperlink w:anchor="_Toc528658106" w:history="1">
            <w:r w:rsidRPr="00406D7E">
              <w:rPr>
                <w:rStyle w:val="a6"/>
                <w:noProof/>
              </w:rPr>
              <w:t>5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Cs w:val="22"/>
              </w:rPr>
              <w:tab/>
            </w:r>
            <w:r w:rsidRPr="00406D7E">
              <w:rPr>
                <w:rStyle w:val="a6"/>
                <w:noProof/>
              </w:rPr>
              <w:t>非功能性需求规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6581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145" w:rsidRDefault="00E75145">
          <w:pPr>
            <w:pStyle w:val="TOC2"/>
            <w:tabs>
              <w:tab w:val="left" w:pos="840"/>
              <w:tab w:val="right" w:leader="dot" w:pos="8494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528658107" w:history="1">
            <w:r w:rsidRPr="00406D7E">
              <w:rPr>
                <w:rStyle w:val="a6"/>
                <w:noProof/>
              </w:rPr>
              <w:t>5.1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Cs w:val="22"/>
              </w:rPr>
              <w:tab/>
            </w:r>
            <w:r w:rsidRPr="00406D7E">
              <w:rPr>
                <w:rStyle w:val="a6"/>
                <w:noProof/>
              </w:rPr>
              <w:t>界面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6581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145" w:rsidRDefault="00E75145">
          <w:pPr>
            <w:pStyle w:val="TOC3"/>
            <w:tabs>
              <w:tab w:val="left" w:pos="1260"/>
              <w:tab w:val="right" w:leader="dot" w:pos="8494"/>
            </w:tabs>
            <w:rPr>
              <w:rFonts w:asciiTheme="minorHAnsi" w:eastAsiaTheme="minorEastAsia" w:hAnsiTheme="minorHAnsi" w:cstheme="minorBidi"/>
              <w:iCs w:val="0"/>
              <w:noProof/>
              <w:szCs w:val="22"/>
            </w:rPr>
          </w:pPr>
          <w:hyperlink w:anchor="_Toc528658108" w:history="1">
            <w:r w:rsidRPr="00406D7E">
              <w:rPr>
                <w:rStyle w:val="a6"/>
                <w:noProof/>
              </w:rPr>
              <w:t>5.1.1</w:t>
            </w:r>
            <w:r>
              <w:rPr>
                <w:rFonts w:asciiTheme="minorHAnsi" w:eastAsiaTheme="minorEastAsia" w:hAnsiTheme="minorHAnsi" w:cstheme="minorBidi"/>
                <w:iCs w:val="0"/>
                <w:noProof/>
                <w:szCs w:val="22"/>
              </w:rPr>
              <w:tab/>
            </w:r>
            <w:r w:rsidRPr="00406D7E">
              <w:rPr>
                <w:rStyle w:val="a6"/>
                <w:noProof/>
              </w:rPr>
              <w:t>界面结构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6581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145" w:rsidRDefault="00E75145">
          <w:pPr>
            <w:pStyle w:val="TOC3"/>
            <w:tabs>
              <w:tab w:val="left" w:pos="1260"/>
              <w:tab w:val="right" w:leader="dot" w:pos="8494"/>
            </w:tabs>
            <w:rPr>
              <w:rFonts w:asciiTheme="minorHAnsi" w:eastAsiaTheme="minorEastAsia" w:hAnsiTheme="minorHAnsi" w:cstheme="minorBidi"/>
              <w:iCs w:val="0"/>
              <w:noProof/>
              <w:szCs w:val="22"/>
            </w:rPr>
          </w:pPr>
          <w:hyperlink w:anchor="_Toc528658109" w:history="1">
            <w:r w:rsidRPr="00406D7E">
              <w:rPr>
                <w:rStyle w:val="a6"/>
                <w:noProof/>
              </w:rPr>
              <w:t>5.1.2</w:t>
            </w:r>
            <w:r>
              <w:rPr>
                <w:rFonts w:asciiTheme="minorHAnsi" w:eastAsiaTheme="minorEastAsia" w:hAnsiTheme="minorHAnsi" w:cstheme="minorBidi"/>
                <w:iCs w:val="0"/>
                <w:noProof/>
                <w:szCs w:val="22"/>
              </w:rPr>
              <w:tab/>
            </w:r>
            <w:r w:rsidRPr="00406D7E">
              <w:rPr>
                <w:rStyle w:val="a6"/>
                <w:noProof/>
              </w:rPr>
              <w:t>配色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6581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145" w:rsidRDefault="00E75145">
          <w:pPr>
            <w:pStyle w:val="TOC2"/>
            <w:tabs>
              <w:tab w:val="left" w:pos="840"/>
              <w:tab w:val="right" w:leader="dot" w:pos="8494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528658110" w:history="1">
            <w:r w:rsidRPr="00406D7E">
              <w:rPr>
                <w:rStyle w:val="a6"/>
                <w:noProof/>
              </w:rPr>
              <w:t>5.2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Cs w:val="22"/>
              </w:rPr>
              <w:tab/>
            </w:r>
            <w:r w:rsidRPr="00406D7E">
              <w:rPr>
                <w:rStyle w:val="a6"/>
                <w:noProof/>
              </w:rPr>
              <w:t>运行环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6581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145" w:rsidRDefault="00E75145">
          <w:pPr>
            <w:pStyle w:val="TOC3"/>
            <w:tabs>
              <w:tab w:val="left" w:pos="1260"/>
              <w:tab w:val="right" w:leader="dot" w:pos="8494"/>
            </w:tabs>
            <w:rPr>
              <w:rFonts w:asciiTheme="minorHAnsi" w:eastAsiaTheme="minorEastAsia" w:hAnsiTheme="minorHAnsi" w:cstheme="minorBidi"/>
              <w:iCs w:val="0"/>
              <w:noProof/>
              <w:szCs w:val="22"/>
            </w:rPr>
          </w:pPr>
          <w:hyperlink w:anchor="_Toc528658111" w:history="1">
            <w:r w:rsidRPr="00406D7E">
              <w:rPr>
                <w:rStyle w:val="a6"/>
                <w:noProof/>
              </w:rPr>
              <w:t>5.2.1</w:t>
            </w:r>
            <w:r>
              <w:rPr>
                <w:rFonts w:asciiTheme="minorHAnsi" w:eastAsiaTheme="minorEastAsia" w:hAnsiTheme="minorHAnsi" w:cstheme="minorBidi"/>
                <w:iCs w:val="0"/>
                <w:noProof/>
                <w:szCs w:val="22"/>
              </w:rPr>
              <w:tab/>
            </w:r>
            <w:r w:rsidRPr="00406D7E">
              <w:rPr>
                <w:rStyle w:val="a6"/>
                <w:noProof/>
              </w:rPr>
              <w:t>设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6581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145" w:rsidRDefault="00E75145">
          <w:pPr>
            <w:pStyle w:val="TOC3"/>
            <w:tabs>
              <w:tab w:val="left" w:pos="1260"/>
              <w:tab w:val="right" w:leader="dot" w:pos="8494"/>
            </w:tabs>
            <w:rPr>
              <w:rFonts w:asciiTheme="minorHAnsi" w:eastAsiaTheme="minorEastAsia" w:hAnsiTheme="minorHAnsi" w:cstheme="minorBidi"/>
              <w:iCs w:val="0"/>
              <w:noProof/>
              <w:szCs w:val="22"/>
            </w:rPr>
          </w:pPr>
          <w:hyperlink w:anchor="_Toc528658112" w:history="1">
            <w:r w:rsidRPr="00406D7E">
              <w:rPr>
                <w:rStyle w:val="a6"/>
                <w:noProof/>
              </w:rPr>
              <w:t>5.2.2</w:t>
            </w:r>
            <w:r>
              <w:rPr>
                <w:rFonts w:asciiTheme="minorHAnsi" w:eastAsiaTheme="minorEastAsia" w:hAnsiTheme="minorHAnsi" w:cstheme="minorBidi"/>
                <w:iCs w:val="0"/>
                <w:noProof/>
                <w:szCs w:val="22"/>
              </w:rPr>
              <w:tab/>
            </w:r>
            <w:r w:rsidRPr="00406D7E">
              <w:rPr>
                <w:rStyle w:val="a6"/>
                <w:noProof/>
              </w:rPr>
              <w:t>支持的软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6581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145" w:rsidRDefault="00E75145">
          <w:pPr>
            <w:pStyle w:val="TOC3"/>
            <w:tabs>
              <w:tab w:val="left" w:pos="1260"/>
              <w:tab w:val="right" w:leader="dot" w:pos="8494"/>
            </w:tabs>
            <w:rPr>
              <w:rFonts w:asciiTheme="minorHAnsi" w:eastAsiaTheme="minorEastAsia" w:hAnsiTheme="minorHAnsi" w:cstheme="minorBidi"/>
              <w:iCs w:val="0"/>
              <w:noProof/>
              <w:szCs w:val="22"/>
            </w:rPr>
          </w:pPr>
          <w:hyperlink w:anchor="_Toc528658113" w:history="1">
            <w:r w:rsidRPr="00406D7E">
              <w:rPr>
                <w:rStyle w:val="a6"/>
                <w:noProof/>
              </w:rPr>
              <w:t>5.2.3</w:t>
            </w:r>
            <w:r>
              <w:rPr>
                <w:rFonts w:asciiTheme="minorHAnsi" w:eastAsiaTheme="minorEastAsia" w:hAnsiTheme="minorHAnsi" w:cstheme="minorBidi"/>
                <w:iCs w:val="0"/>
                <w:noProof/>
                <w:szCs w:val="22"/>
              </w:rPr>
              <w:tab/>
            </w:r>
            <w:r w:rsidRPr="00406D7E">
              <w:rPr>
                <w:rStyle w:val="a6"/>
                <w:noProof/>
              </w:rPr>
              <w:t>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6581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145" w:rsidRDefault="00E75145">
          <w:pPr>
            <w:pStyle w:val="TOC2"/>
            <w:tabs>
              <w:tab w:val="left" w:pos="840"/>
              <w:tab w:val="right" w:leader="dot" w:pos="8494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528658114" w:history="1">
            <w:r w:rsidRPr="00406D7E">
              <w:rPr>
                <w:rStyle w:val="a6"/>
                <w:noProof/>
              </w:rPr>
              <w:t>5.3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Cs w:val="22"/>
              </w:rPr>
              <w:tab/>
            </w:r>
            <w:r w:rsidRPr="00406D7E">
              <w:rPr>
                <w:rStyle w:val="a6"/>
                <w:noProof/>
              </w:rPr>
              <w:t>性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6581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145" w:rsidRDefault="00E75145">
          <w:pPr>
            <w:pStyle w:val="TOC2"/>
            <w:tabs>
              <w:tab w:val="left" w:pos="840"/>
              <w:tab w:val="right" w:leader="dot" w:pos="8494"/>
            </w:tabs>
            <w:rPr>
              <w:rFonts w:asciiTheme="minorHAnsi" w:eastAsiaTheme="minorEastAsia" w:hAnsiTheme="minorHAnsi" w:cstheme="minorBidi"/>
              <w:smallCaps w:val="0"/>
              <w:noProof/>
              <w:szCs w:val="22"/>
            </w:rPr>
          </w:pPr>
          <w:hyperlink w:anchor="_Toc528658115" w:history="1">
            <w:r w:rsidRPr="00406D7E">
              <w:rPr>
                <w:rStyle w:val="a6"/>
                <w:noProof/>
              </w:rPr>
              <w:t>5.4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Cs w:val="22"/>
              </w:rPr>
              <w:tab/>
            </w:r>
            <w:r w:rsidRPr="00406D7E">
              <w:rPr>
                <w:rStyle w:val="a6"/>
                <w:noProof/>
              </w:rPr>
              <w:t>安全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6581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145" w:rsidRDefault="00E75145">
          <w:pPr>
            <w:pStyle w:val="TOC1"/>
            <w:tabs>
              <w:tab w:val="left" w:pos="420"/>
              <w:tab w:val="right" w:leader="dot" w:pos="8494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Cs w:val="22"/>
            </w:rPr>
          </w:pPr>
          <w:hyperlink w:anchor="_Toc528658116" w:history="1">
            <w:r w:rsidRPr="00406D7E">
              <w:rPr>
                <w:rStyle w:val="a6"/>
                <w:noProof/>
              </w:rPr>
              <w:t>6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Cs w:val="22"/>
              </w:rPr>
              <w:tab/>
            </w:r>
            <w:r w:rsidRPr="00406D7E">
              <w:rPr>
                <w:rStyle w:val="a6"/>
                <w:noProof/>
              </w:rPr>
              <w:t>外部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6581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145" w:rsidRDefault="00E75145">
          <w:pPr>
            <w:pStyle w:val="TOC1"/>
            <w:tabs>
              <w:tab w:val="left" w:pos="420"/>
              <w:tab w:val="right" w:leader="dot" w:pos="8494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Cs w:val="22"/>
            </w:rPr>
          </w:pPr>
          <w:hyperlink w:anchor="_Toc528658117" w:history="1">
            <w:r w:rsidRPr="00406D7E">
              <w:rPr>
                <w:rStyle w:val="a6"/>
                <w:noProof/>
              </w:rPr>
              <w:t>7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Cs w:val="22"/>
              </w:rPr>
              <w:tab/>
            </w:r>
            <w:r w:rsidRPr="00406D7E">
              <w:rPr>
                <w:rStyle w:val="a6"/>
                <w:noProof/>
              </w:rPr>
              <w:t>业务规则与算法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6581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75145" w:rsidRDefault="00E75145">
          <w:pPr>
            <w:pStyle w:val="TOC1"/>
            <w:tabs>
              <w:tab w:val="left" w:pos="420"/>
              <w:tab w:val="right" w:leader="dot" w:pos="8494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Cs w:val="22"/>
            </w:rPr>
          </w:pPr>
          <w:hyperlink w:anchor="_Toc528658118" w:history="1">
            <w:r w:rsidRPr="00406D7E">
              <w:rPr>
                <w:rStyle w:val="a6"/>
                <w:noProof/>
              </w:rPr>
              <w:t>8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caps w:val="0"/>
                <w:noProof/>
                <w:szCs w:val="22"/>
              </w:rPr>
              <w:tab/>
            </w:r>
            <w:r w:rsidRPr="00406D7E">
              <w:rPr>
                <w:rStyle w:val="a6"/>
                <w:noProof/>
              </w:rPr>
              <w:t>附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86581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4616E" w:rsidRDefault="0024616E">
          <w:r>
            <w:rPr>
              <w:b/>
              <w:bCs/>
              <w:caps/>
            </w:rPr>
            <w:lastRenderedPageBreak/>
            <w:fldChar w:fldCharType="end"/>
          </w:r>
        </w:p>
      </w:sdtContent>
    </w:sdt>
    <w:p w:rsidR="009E39A9" w:rsidRPr="005764FF" w:rsidRDefault="00725E09" w:rsidP="00C205E2">
      <w:pPr>
        <w:pStyle w:val="1"/>
        <w:spacing w:before="175" w:after="175"/>
        <w:rPr>
          <w:rFonts w:ascii="Times" w:hAnsi="Times"/>
          <w:bdr w:val="single" w:sz="4" w:space="0" w:color="auto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  <w:bookmarkStart w:id="5" w:name="_Toc528658075"/>
      <w:bookmarkEnd w:id="4"/>
      <w:r>
        <w:rPr>
          <w:rFonts w:hint="eastAsia"/>
        </w:rPr>
        <w:lastRenderedPageBreak/>
        <w:t>引言</w:t>
      </w:r>
      <w:bookmarkEnd w:id="5"/>
    </w:p>
    <w:p w:rsidR="009E39A9" w:rsidRPr="00D3532A" w:rsidRDefault="009A5FF1" w:rsidP="00DA3AE6">
      <w:pPr>
        <w:pStyle w:val="2"/>
      </w:pPr>
      <w:bookmarkStart w:id="6" w:name="_Toc521667307"/>
      <w:bookmarkStart w:id="7" w:name="_Toc428797861"/>
      <w:bookmarkStart w:id="8" w:name="_Toc528658076"/>
      <w:r>
        <w:rPr>
          <w:rFonts w:hint="eastAsia"/>
        </w:rPr>
        <w:t>编写</w:t>
      </w:r>
      <w:r w:rsidR="009E39A9" w:rsidRPr="00D3532A">
        <w:rPr>
          <w:rFonts w:hint="eastAsia"/>
        </w:rPr>
        <w:t>目的</w:t>
      </w:r>
      <w:bookmarkEnd w:id="6"/>
      <w:bookmarkEnd w:id="7"/>
      <w:bookmarkEnd w:id="8"/>
    </w:p>
    <w:p w:rsidR="00C42189" w:rsidRDefault="00555B55" w:rsidP="006C18B8">
      <w:pPr>
        <w:ind w:firstLineChars="200" w:firstLine="448"/>
        <w:rPr>
          <w:iCs/>
        </w:rPr>
      </w:pPr>
      <w:r>
        <w:rPr>
          <w:rFonts w:ascii="宋体" w:hAnsi="宋体" w:hint="eastAsia"/>
          <w:iCs/>
          <w:szCs w:val="21"/>
        </w:rPr>
        <w:t>本文是</w:t>
      </w:r>
      <w:r w:rsidR="006C18B8">
        <w:rPr>
          <w:rFonts w:ascii="宋体" w:hAnsi="宋体" w:hint="eastAsia"/>
          <w:iCs/>
          <w:szCs w:val="21"/>
        </w:rPr>
        <w:t xml:space="preserve"> </w:t>
      </w:r>
      <w:r w:rsidR="006C18B8">
        <w:rPr>
          <w:rFonts w:ascii="宋体" w:hAnsi="宋体" w:hint="eastAsia"/>
          <w:iCs/>
          <w:szCs w:val="21"/>
        </w:rPr>
        <w:t>“</w:t>
      </w:r>
      <w:r w:rsidR="00986BB5">
        <w:rPr>
          <w:rFonts w:ascii="宋体" w:hAnsi="宋体" w:hint="eastAsia"/>
          <w:iCs/>
          <w:szCs w:val="21"/>
        </w:rPr>
        <w:t>SafeImager Mac</w:t>
      </w:r>
      <w:r w:rsidR="006C18B8">
        <w:rPr>
          <w:rFonts w:ascii="宋体" w:hAnsi="宋体" w:hint="eastAsia"/>
          <w:iCs/>
          <w:szCs w:val="21"/>
        </w:rPr>
        <w:t>”</w:t>
      </w:r>
      <w:r w:rsidR="00A04D35">
        <w:rPr>
          <w:rFonts w:ascii="宋体" w:hAnsi="宋体" w:hint="eastAsia"/>
          <w:iCs/>
          <w:szCs w:val="21"/>
        </w:rPr>
        <w:t>v5.0</w:t>
      </w:r>
      <w:r w:rsidR="006C18B8">
        <w:rPr>
          <w:rFonts w:ascii="宋体" w:hAnsi="宋体" w:hint="eastAsia"/>
          <w:iCs/>
          <w:szCs w:val="21"/>
        </w:rPr>
        <w:t>产品开发的指导性文件，明确</w:t>
      </w:r>
      <w:r w:rsidR="00E65F2E">
        <w:rPr>
          <w:rFonts w:ascii="宋体" w:hAnsi="宋体" w:hint="eastAsia"/>
          <w:iCs/>
          <w:szCs w:val="21"/>
        </w:rPr>
        <w:t>“</w:t>
      </w:r>
      <w:r w:rsidR="00986BB5">
        <w:rPr>
          <w:rFonts w:ascii="宋体" w:hAnsi="宋体" w:hint="eastAsia"/>
          <w:iCs/>
          <w:szCs w:val="21"/>
        </w:rPr>
        <w:t>SafeImager Mac</w:t>
      </w:r>
      <w:r w:rsidR="00E65F2E">
        <w:rPr>
          <w:rFonts w:ascii="宋体" w:hAnsi="宋体" w:hint="eastAsia"/>
          <w:iCs/>
          <w:szCs w:val="21"/>
        </w:rPr>
        <w:t>”</w:t>
      </w:r>
      <w:r w:rsidR="00E65F2E">
        <w:rPr>
          <w:rFonts w:ascii="宋体" w:hAnsi="宋体" w:hint="eastAsia"/>
          <w:iCs/>
          <w:szCs w:val="21"/>
        </w:rPr>
        <w:t>v5.0</w:t>
      </w:r>
      <w:r w:rsidR="006C18B8">
        <w:rPr>
          <w:rFonts w:ascii="宋体" w:hAnsi="宋体" w:hint="eastAsia"/>
          <w:iCs/>
          <w:szCs w:val="21"/>
        </w:rPr>
        <w:t>产品</w:t>
      </w:r>
      <w:r w:rsidR="00E81587">
        <w:rPr>
          <w:rFonts w:ascii="宋体" w:hAnsi="宋体"/>
          <w:iCs/>
          <w:szCs w:val="21"/>
        </w:rPr>
        <w:t>功能需求规格</w:t>
      </w:r>
      <w:r w:rsidR="006C18B8">
        <w:rPr>
          <w:rFonts w:ascii="宋体" w:hAnsi="宋体" w:hint="eastAsia"/>
          <w:iCs/>
          <w:szCs w:val="21"/>
        </w:rPr>
        <w:t>说明文档</w:t>
      </w:r>
      <w:r w:rsidR="00C42189" w:rsidRPr="00C42189">
        <w:rPr>
          <w:rFonts w:ascii="宋体" w:hAnsi="宋体" w:hint="eastAsia"/>
          <w:iCs/>
          <w:szCs w:val="21"/>
        </w:rPr>
        <w:t>。</w:t>
      </w:r>
      <w:r w:rsidR="006C18B8">
        <w:rPr>
          <w:rFonts w:hint="eastAsia"/>
          <w:iCs/>
        </w:rPr>
        <w:t>将对产品的功能特点，界面原型进行描述，并在可能的情况下尽量给出量化的参数。</w:t>
      </w:r>
    </w:p>
    <w:p w:rsidR="00725E09" w:rsidRDefault="00725E09" w:rsidP="00725E09">
      <w:pPr>
        <w:pStyle w:val="2"/>
      </w:pPr>
      <w:bookmarkStart w:id="9" w:name="_Toc528658077"/>
      <w:r>
        <w:rPr>
          <w:rFonts w:hint="eastAsia"/>
        </w:rPr>
        <w:t>读者对象</w:t>
      </w:r>
      <w:bookmarkEnd w:id="9"/>
    </w:p>
    <w:p w:rsidR="00725E09" w:rsidRPr="00CF4DCC" w:rsidRDefault="00725E09" w:rsidP="00725E09">
      <w:pPr>
        <w:ind w:firstLineChars="200" w:firstLine="448"/>
        <w:rPr>
          <w:rFonts w:ascii="宋体" w:hAnsi="宋体"/>
          <w:iCs/>
          <w:szCs w:val="21"/>
        </w:rPr>
      </w:pPr>
      <w:r w:rsidRPr="00C42189">
        <w:rPr>
          <w:rFonts w:ascii="宋体" w:hAnsi="宋体" w:hint="eastAsia"/>
          <w:iCs/>
          <w:szCs w:val="21"/>
        </w:rPr>
        <w:t>本</w:t>
      </w:r>
      <w:r>
        <w:rPr>
          <w:rFonts w:ascii="宋体" w:hAnsi="宋体" w:hint="eastAsia"/>
          <w:iCs/>
          <w:szCs w:val="21"/>
        </w:rPr>
        <w:t>文档</w:t>
      </w:r>
      <w:r w:rsidRPr="00C42189">
        <w:rPr>
          <w:rFonts w:ascii="宋体" w:hAnsi="宋体" w:hint="eastAsia"/>
          <w:iCs/>
          <w:szCs w:val="21"/>
        </w:rPr>
        <w:t>的预期读者为</w:t>
      </w:r>
      <w:r w:rsidR="002420CC">
        <w:rPr>
          <w:rFonts w:ascii="宋体" w:hAnsi="宋体" w:hint="eastAsia"/>
          <w:iCs/>
          <w:szCs w:val="21"/>
        </w:rPr>
        <w:t>项目经理、</w:t>
      </w:r>
      <w:r>
        <w:rPr>
          <w:rFonts w:ascii="宋体" w:hAnsi="宋体" w:hint="eastAsia"/>
          <w:iCs/>
          <w:szCs w:val="21"/>
        </w:rPr>
        <w:t>设计人员、</w:t>
      </w:r>
      <w:r w:rsidRPr="00C42189">
        <w:rPr>
          <w:rFonts w:ascii="宋体" w:hAnsi="宋体" w:hint="eastAsia"/>
          <w:iCs/>
          <w:szCs w:val="21"/>
        </w:rPr>
        <w:t>系统</w:t>
      </w:r>
      <w:r>
        <w:rPr>
          <w:rFonts w:ascii="宋体" w:hAnsi="宋体" w:hint="eastAsia"/>
          <w:iCs/>
          <w:szCs w:val="21"/>
        </w:rPr>
        <w:t>架构师</w:t>
      </w:r>
      <w:r w:rsidRPr="00C42189">
        <w:rPr>
          <w:rFonts w:ascii="宋体" w:hAnsi="宋体" w:hint="eastAsia"/>
          <w:iCs/>
          <w:szCs w:val="21"/>
        </w:rPr>
        <w:t>、软件开发人员、软件测试人员</w:t>
      </w:r>
      <w:r w:rsidR="002420CC">
        <w:rPr>
          <w:rFonts w:ascii="宋体" w:hAnsi="宋体" w:hint="eastAsia"/>
          <w:iCs/>
          <w:szCs w:val="21"/>
        </w:rPr>
        <w:t>、</w:t>
      </w:r>
      <w:r w:rsidRPr="00C42189">
        <w:rPr>
          <w:rFonts w:ascii="宋体" w:hAnsi="宋体" w:hint="eastAsia"/>
          <w:iCs/>
          <w:szCs w:val="21"/>
        </w:rPr>
        <w:t>项目评审人员</w:t>
      </w:r>
      <w:r w:rsidR="002420CC">
        <w:rPr>
          <w:rFonts w:ascii="宋体" w:hAnsi="宋体" w:hint="eastAsia"/>
          <w:iCs/>
          <w:szCs w:val="21"/>
        </w:rPr>
        <w:t>和用户</w:t>
      </w:r>
      <w:r w:rsidRPr="00C42189">
        <w:rPr>
          <w:rFonts w:ascii="宋体" w:hAnsi="宋体" w:hint="eastAsia"/>
          <w:iCs/>
          <w:szCs w:val="21"/>
        </w:rPr>
        <w:t>。</w:t>
      </w:r>
    </w:p>
    <w:p w:rsidR="00CF4DCC" w:rsidRDefault="00725E09" w:rsidP="00CF4DCC">
      <w:pPr>
        <w:pStyle w:val="2"/>
      </w:pPr>
      <w:bookmarkStart w:id="10" w:name="_Toc528658078"/>
      <w:r>
        <w:rPr>
          <w:rFonts w:hint="eastAsia"/>
        </w:rPr>
        <w:t>背景</w:t>
      </w:r>
      <w:bookmarkEnd w:id="10"/>
    </w:p>
    <w:p w:rsidR="00CF4DCC" w:rsidRDefault="00CF4DCC" w:rsidP="006C18B8">
      <w:pPr>
        <w:ind w:firstLineChars="200" w:firstLine="448"/>
        <w:rPr>
          <w:rFonts w:ascii="宋体" w:hAnsi="宋体"/>
          <w:iCs/>
          <w:szCs w:val="21"/>
        </w:rPr>
      </w:pPr>
      <w:r>
        <w:rPr>
          <w:rFonts w:ascii="宋体" w:hAnsi="宋体" w:hint="eastAsia"/>
          <w:iCs/>
        </w:rPr>
        <w:t>本文将描述</w:t>
      </w:r>
      <w:r w:rsidR="006426AF">
        <w:rPr>
          <w:rFonts w:ascii="宋体" w:hAnsi="宋体" w:hint="eastAsia"/>
          <w:iCs/>
        </w:rPr>
        <w:t>“</w:t>
      </w:r>
      <w:r w:rsidR="00986BB5">
        <w:rPr>
          <w:rFonts w:ascii="宋体" w:hAnsi="宋体" w:hint="eastAsia"/>
          <w:iCs/>
        </w:rPr>
        <w:t>SafeImager Mac</w:t>
      </w:r>
      <w:r w:rsidR="00E65F2E">
        <w:rPr>
          <w:rFonts w:ascii="宋体" w:hAnsi="宋体" w:hint="eastAsia"/>
          <w:iCs/>
        </w:rPr>
        <w:t>”</w:t>
      </w:r>
      <w:r w:rsidR="00E65F2E">
        <w:rPr>
          <w:rFonts w:ascii="宋体" w:hAnsi="宋体" w:hint="eastAsia"/>
          <w:iCs/>
        </w:rPr>
        <w:t>v5.0</w:t>
      </w:r>
      <w:r w:rsidR="00725E09">
        <w:rPr>
          <w:rFonts w:ascii="宋体" w:hAnsi="宋体" w:hint="eastAsia"/>
          <w:iCs/>
        </w:rPr>
        <w:t>产品</w:t>
      </w:r>
      <w:r>
        <w:rPr>
          <w:rFonts w:ascii="宋体" w:hAnsi="宋体" w:hint="eastAsia"/>
          <w:iCs/>
        </w:rPr>
        <w:t>的所有</w:t>
      </w:r>
      <w:r w:rsidR="009A5FF1">
        <w:rPr>
          <w:rFonts w:ascii="宋体" w:hAnsi="宋体" w:hint="eastAsia"/>
          <w:iCs/>
        </w:rPr>
        <w:t>需求</w:t>
      </w:r>
      <w:r>
        <w:rPr>
          <w:rFonts w:ascii="宋体" w:hAnsi="宋体" w:hint="eastAsia"/>
          <w:iCs/>
        </w:rPr>
        <w:t>以及原型界面。</w:t>
      </w:r>
    </w:p>
    <w:p w:rsidR="009E39A9" w:rsidRDefault="009E39A9" w:rsidP="00C205E2">
      <w:pPr>
        <w:pStyle w:val="2"/>
      </w:pPr>
      <w:bookmarkStart w:id="11" w:name="_Toc521667309"/>
      <w:bookmarkStart w:id="12" w:name="_Toc428797864"/>
      <w:bookmarkStart w:id="13" w:name="_Toc528658079"/>
      <w:r w:rsidRPr="004F2EEA">
        <w:rPr>
          <w:rFonts w:hint="eastAsia"/>
        </w:rPr>
        <w:t>参考文档</w:t>
      </w:r>
      <w:bookmarkEnd w:id="11"/>
      <w:bookmarkEnd w:id="12"/>
      <w:bookmarkEnd w:id="13"/>
    </w:p>
    <w:p w:rsidR="006C18B8" w:rsidRDefault="00EF52F8" w:rsidP="006C18B8">
      <w:pPr>
        <w:ind w:firstLine="420"/>
      </w:pPr>
      <w:r>
        <w:rPr>
          <w:rFonts w:ascii="宋体" w:hAnsi="宋体" w:hint="eastAsia"/>
          <w:iCs/>
        </w:rPr>
        <w:t>SafeImager</w:t>
      </w:r>
      <w:r w:rsidR="001C4165">
        <w:rPr>
          <w:rFonts w:ascii="宋体" w:hAnsi="宋体"/>
          <w:iCs/>
        </w:rPr>
        <w:t xml:space="preserve"> </w:t>
      </w:r>
      <w:r w:rsidR="001C4165">
        <w:rPr>
          <w:rFonts w:ascii="宋体" w:hAnsi="宋体" w:hint="eastAsia"/>
          <w:iCs/>
        </w:rPr>
        <w:t>mac</w:t>
      </w:r>
      <w:r>
        <w:rPr>
          <w:rFonts w:ascii="宋体" w:hAnsi="宋体"/>
          <w:iCs/>
        </w:rPr>
        <w:t xml:space="preserve"> </w:t>
      </w:r>
      <w:r>
        <w:rPr>
          <w:rFonts w:ascii="宋体" w:hAnsi="宋体" w:hint="eastAsia"/>
          <w:iCs/>
        </w:rPr>
        <w:t>v</w:t>
      </w:r>
      <w:r>
        <w:rPr>
          <w:rFonts w:ascii="宋体" w:hAnsi="宋体"/>
          <w:iCs/>
        </w:rPr>
        <w:t>4</w:t>
      </w:r>
      <w:r>
        <w:rPr>
          <w:rFonts w:ascii="宋体" w:hAnsi="宋体" w:hint="eastAsia"/>
          <w:iCs/>
        </w:rPr>
        <w:t>.</w:t>
      </w:r>
      <w:r>
        <w:rPr>
          <w:rFonts w:ascii="宋体" w:hAnsi="宋体"/>
          <w:iCs/>
        </w:rPr>
        <w:t>0</w:t>
      </w:r>
      <w:r>
        <w:rPr>
          <w:rFonts w:ascii="宋体" w:hAnsi="宋体" w:hint="eastAsia"/>
          <w:iCs/>
        </w:rPr>
        <w:t>软件</w:t>
      </w:r>
    </w:p>
    <w:p w:rsidR="009E39A9" w:rsidRPr="004F2EEA" w:rsidRDefault="000564E9" w:rsidP="00C853D2">
      <w:pPr>
        <w:pStyle w:val="2"/>
      </w:pPr>
      <w:bookmarkStart w:id="14" w:name="_Toc521667310"/>
      <w:bookmarkStart w:id="15" w:name="_Toc428797865"/>
      <w:bookmarkStart w:id="16" w:name="_Toc528658080"/>
      <w:r w:rsidRPr="00C853D2">
        <w:rPr>
          <w:rFonts w:hint="eastAsia"/>
        </w:rPr>
        <w:t>术语与</w:t>
      </w:r>
      <w:r w:rsidR="009A5FF1">
        <w:rPr>
          <w:rFonts w:hint="eastAsia"/>
        </w:rPr>
        <w:t>定义</w:t>
      </w:r>
      <w:bookmarkEnd w:id="14"/>
      <w:bookmarkEnd w:id="15"/>
      <w:bookmarkEnd w:id="16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297"/>
        <w:gridCol w:w="6089"/>
      </w:tblGrid>
      <w:tr w:rsidR="005D0FC1" w:rsidRPr="008D27AC" w:rsidTr="00CF4DCC">
        <w:trPr>
          <w:cantSplit/>
        </w:trPr>
        <w:tc>
          <w:tcPr>
            <w:tcW w:w="2297" w:type="dxa"/>
            <w:shd w:val="clear" w:color="auto" w:fill="D9D9D9"/>
          </w:tcPr>
          <w:p w:rsidR="009E39A9" w:rsidRPr="00033152" w:rsidRDefault="009E39A9" w:rsidP="008D27AC">
            <w:pPr>
              <w:rPr>
                <w:rFonts w:ascii="宋体" w:hAnsi="宋体"/>
                <w:b/>
                <w:iCs/>
                <w:szCs w:val="21"/>
              </w:rPr>
            </w:pPr>
            <w:r w:rsidRPr="00033152">
              <w:rPr>
                <w:rFonts w:ascii="宋体" w:hAnsi="宋体" w:hint="eastAsia"/>
                <w:b/>
                <w:iCs/>
                <w:szCs w:val="21"/>
              </w:rPr>
              <w:t>术语</w:t>
            </w:r>
            <w:r w:rsidR="009A5FF1">
              <w:rPr>
                <w:rFonts w:ascii="宋体" w:hAnsi="宋体" w:hint="eastAsia"/>
                <w:b/>
                <w:iCs/>
                <w:szCs w:val="21"/>
              </w:rPr>
              <w:t>、定义</w:t>
            </w:r>
          </w:p>
        </w:tc>
        <w:tc>
          <w:tcPr>
            <w:tcW w:w="6089" w:type="dxa"/>
            <w:shd w:val="clear" w:color="auto" w:fill="D9D9D9"/>
          </w:tcPr>
          <w:p w:rsidR="009E39A9" w:rsidRPr="00033152" w:rsidRDefault="009E39A9" w:rsidP="008D27AC">
            <w:pPr>
              <w:rPr>
                <w:rFonts w:ascii="宋体" w:hAnsi="宋体"/>
                <w:b/>
                <w:iCs/>
                <w:szCs w:val="21"/>
              </w:rPr>
            </w:pPr>
            <w:r w:rsidRPr="00033152">
              <w:rPr>
                <w:rFonts w:ascii="宋体" w:hAnsi="宋体" w:hint="eastAsia"/>
                <w:b/>
                <w:iCs/>
                <w:szCs w:val="21"/>
              </w:rPr>
              <w:t>解</w:t>
            </w:r>
            <w:r w:rsidRPr="00033152">
              <w:rPr>
                <w:rFonts w:ascii="宋体" w:hAnsi="宋体" w:hint="eastAsia"/>
                <w:b/>
                <w:iCs/>
                <w:szCs w:val="21"/>
              </w:rPr>
              <w:t xml:space="preserve"> </w:t>
            </w:r>
            <w:r w:rsidRPr="00033152">
              <w:rPr>
                <w:rFonts w:ascii="宋体" w:hAnsi="宋体" w:hint="eastAsia"/>
                <w:b/>
                <w:iCs/>
                <w:szCs w:val="21"/>
              </w:rPr>
              <w:t>释</w:t>
            </w:r>
          </w:p>
        </w:tc>
      </w:tr>
      <w:tr w:rsidR="005D0FC1" w:rsidRPr="008D27AC" w:rsidTr="00CF4DCC">
        <w:trPr>
          <w:cantSplit/>
        </w:trPr>
        <w:tc>
          <w:tcPr>
            <w:tcW w:w="2297" w:type="dxa"/>
          </w:tcPr>
          <w:p w:rsidR="009E39A9" w:rsidRPr="008D27AC" w:rsidRDefault="009E39A9" w:rsidP="008D27AC">
            <w:pPr>
              <w:rPr>
                <w:rFonts w:ascii="宋体" w:hAnsi="宋体"/>
                <w:iCs/>
                <w:szCs w:val="21"/>
              </w:rPr>
            </w:pPr>
          </w:p>
        </w:tc>
        <w:tc>
          <w:tcPr>
            <w:tcW w:w="6089" w:type="dxa"/>
          </w:tcPr>
          <w:p w:rsidR="009E39A9" w:rsidRPr="008D27AC" w:rsidRDefault="009E39A9" w:rsidP="005D0FC1">
            <w:pPr>
              <w:rPr>
                <w:rFonts w:ascii="宋体" w:hAnsi="宋体"/>
                <w:iCs/>
                <w:szCs w:val="21"/>
              </w:rPr>
            </w:pPr>
          </w:p>
        </w:tc>
      </w:tr>
      <w:tr w:rsidR="005D0FC1" w:rsidRPr="008D27AC" w:rsidTr="00CF4DCC">
        <w:trPr>
          <w:cantSplit/>
        </w:trPr>
        <w:tc>
          <w:tcPr>
            <w:tcW w:w="2297" w:type="dxa"/>
          </w:tcPr>
          <w:p w:rsidR="009E39A9" w:rsidRPr="008D27AC" w:rsidRDefault="009E39A9" w:rsidP="008D27AC">
            <w:pPr>
              <w:rPr>
                <w:rFonts w:ascii="宋体" w:hAnsi="宋体"/>
                <w:iCs/>
                <w:szCs w:val="21"/>
              </w:rPr>
            </w:pPr>
          </w:p>
        </w:tc>
        <w:tc>
          <w:tcPr>
            <w:tcW w:w="6089" w:type="dxa"/>
          </w:tcPr>
          <w:p w:rsidR="009E39A9" w:rsidRPr="008D27AC" w:rsidRDefault="009E39A9" w:rsidP="008D27AC">
            <w:pPr>
              <w:rPr>
                <w:rFonts w:ascii="宋体" w:hAnsi="宋体"/>
                <w:iCs/>
                <w:szCs w:val="21"/>
              </w:rPr>
            </w:pPr>
          </w:p>
        </w:tc>
      </w:tr>
      <w:tr w:rsidR="005D0FC1" w:rsidRPr="008D27AC" w:rsidTr="00CF4DCC">
        <w:trPr>
          <w:cantSplit/>
        </w:trPr>
        <w:tc>
          <w:tcPr>
            <w:tcW w:w="2297" w:type="dxa"/>
          </w:tcPr>
          <w:p w:rsidR="008F2EE3" w:rsidRPr="008D27AC" w:rsidRDefault="008F2EE3" w:rsidP="008D27AC">
            <w:pPr>
              <w:rPr>
                <w:rFonts w:ascii="宋体" w:hAnsi="宋体"/>
                <w:iCs/>
                <w:szCs w:val="21"/>
              </w:rPr>
            </w:pPr>
          </w:p>
        </w:tc>
        <w:tc>
          <w:tcPr>
            <w:tcW w:w="6089" w:type="dxa"/>
          </w:tcPr>
          <w:p w:rsidR="008F2EE3" w:rsidRPr="008D27AC" w:rsidRDefault="008F2EE3" w:rsidP="008D27AC">
            <w:pPr>
              <w:rPr>
                <w:rFonts w:ascii="宋体" w:hAnsi="宋体"/>
                <w:iCs/>
                <w:szCs w:val="21"/>
              </w:rPr>
            </w:pPr>
          </w:p>
        </w:tc>
      </w:tr>
    </w:tbl>
    <w:p w:rsidR="00725E09" w:rsidRDefault="00725E09" w:rsidP="00C205E2">
      <w:pPr>
        <w:pStyle w:val="1"/>
        <w:spacing w:before="175" w:after="175"/>
      </w:pPr>
      <w:bookmarkStart w:id="17" w:name="_Toc528658081"/>
      <w:r>
        <w:rPr>
          <w:rFonts w:hint="eastAsia"/>
        </w:rPr>
        <w:lastRenderedPageBreak/>
        <w:t>需求概述</w:t>
      </w:r>
      <w:bookmarkEnd w:id="17"/>
    </w:p>
    <w:p w:rsidR="00725E09" w:rsidRDefault="00924FA0" w:rsidP="00725E09">
      <w:pPr>
        <w:pStyle w:val="2"/>
      </w:pPr>
      <w:bookmarkStart w:id="18" w:name="_Toc528658082"/>
      <w:r>
        <w:rPr>
          <w:rFonts w:hint="eastAsia"/>
        </w:rPr>
        <w:t>产品</w:t>
      </w:r>
      <w:r w:rsidR="00725E09">
        <w:rPr>
          <w:rFonts w:hint="eastAsia"/>
        </w:rPr>
        <w:t>目标</w:t>
      </w:r>
      <w:bookmarkEnd w:id="18"/>
    </w:p>
    <w:p w:rsidR="00725E09" w:rsidRDefault="00B033F6" w:rsidP="00B033F6">
      <w:pPr>
        <w:ind w:firstLine="420"/>
      </w:pPr>
      <w:r>
        <w:rPr>
          <w:rFonts w:hint="eastAsia"/>
        </w:rPr>
        <w:t>完成对</w:t>
      </w:r>
      <w:r>
        <w:rPr>
          <w:rFonts w:hint="eastAsia"/>
        </w:rPr>
        <w:t>SafeImager</w:t>
      </w:r>
      <w:r>
        <w:t xml:space="preserve"> </w:t>
      </w:r>
      <w:r w:rsidR="001C4165">
        <w:rPr>
          <w:rFonts w:hint="eastAsia"/>
        </w:rPr>
        <w:t>mac</w:t>
      </w:r>
      <w:r w:rsidR="001C4165">
        <w:t xml:space="preserve"> </w:t>
      </w:r>
      <w:r>
        <w:rPr>
          <w:rFonts w:hint="eastAsia"/>
        </w:rPr>
        <w:t>v4.0</w:t>
      </w:r>
      <w:r>
        <w:rPr>
          <w:rFonts w:hint="eastAsia"/>
        </w:rPr>
        <w:t>版本的升级，解决软件稳定性，适配更多硬件机型，优化文件快速提取功能和必要数据现场解析能力。全新的盘石风格界面，打通盘石软件取证产品的数据对接，赢得客户信心。</w:t>
      </w:r>
    </w:p>
    <w:p w:rsidR="00EC1BDB" w:rsidRDefault="00EC1BDB" w:rsidP="00EC1BDB">
      <w:pPr>
        <w:pStyle w:val="2"/>
      </w:pPr>
      <w:bookmarkStart w:id="19" w:name="_Toc528658083"/>
      <w:r>
        <w:rPr>
          <w:rFonts w:hint="eastAsia"/>
        </w:rPr>
        <w:t>产品功能</w:t>
      </w:r>
      <w:bookmarkEnd w:id="19"/>
    </w:p>
    <w:p w:rsidR="00EC1BDB" w:rsidRDefault="006150C8" w:rsidP="00EC1BDB">
      <w:pPr>
        <w:jc w:val="center"/>
      </w:pPr>
      <w:r w:rsidRPr="006150C8">
        <w:rPr>
          <w:noProof/>
        </w:rPr>
        <w:drawing>
          <wp:inline distT="0" distB="0" distL="0" distR="0">
            <wp:extent cx="5400040" cy="2745590"/>
            <wp:effectExtent l="0" t="0" r="0" b="0"/>
            <wp:docPr id="4" name="图片 4" descr="C:\Users\wStar\AppData\Local\Temp\1536912684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wStar\AppData\Local\Temp\1536912684(1)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745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25E09" w:rsidRDefault="00725E09" w:rsidP="00725E09">
      <w:pPr>
        <w:pStyle w:val="2"/>
      </w:pPr>
      <w:bookmarkStart w:id="20" w:name="_Toc528658084"/>
      <w:r>
        <w:rPr>
          <w:rFonts w:hint="eastAsia"/>
        </w:rPr>
        <w:t>用户特点</w:t>
      </w:r>
      <w:bookmarkEnd w:id="20"/>
    </w:p>
    <w:p w:rsidR="00725E09" w:rsidRDefault="006426AF" w:rsidP="00725E09">
      <w:pPr>
        <w:ind w:firstLine="420"/>
      </w:pPr>
      <w:r>
        <w:rPr>
          <w:rFonts w:hint="eastAsia"/>
        </w:rPr>
        <w:t>“</w:t>
      </w:r>
      <w:r w:rsidR="00986BB5">
        <w:rPr>
          <w:rFonts w:hint="eastAsia"/>
        </w:rPr>
        <w:t>SafeImager Mac</w:t>
      </w:r>
      <w:r w:rsidR="00E65F2E">
        <w:rPr>
          <w:rFonts w:hint="eastAsia"/>
        </w:rPr>
        <w:t>”</w:t>
      </w:r>
      <w:r w:rsidR="00E65F2E">
        <w:rPr>
          <w:rFonts w:hint="eastAsia"/>
        </w:rPr>
        <w:t>v5.0</w:t>
      </w:r>
      <w:r w:rsidR="00725E09">
        <w:rPr>
          <w:rFonts w:hint="eastAsia"/>
        </w:rPr>
        <w:t>的用户主要是电子数据调查和鉴定人员，主要涉及的行业包括公安</w:t>
      </w:r>
      <w:r w:rsidR="00924FA0">
        <w:rPr>
          <w:rFonts w:hint="eastAsia"/>
        </w:rPr>
        <w:t>执法部门的</w:t>
      </w:r>
      <w:r w:rsidR="00924FA0" w:rsidRPr="00924FA0">
        <w:rPr>
          <w:rFonts w:hint="eastAsia"/>
        </w:rPr>
        <w:t>技</w:t>
      </w:r>
      <w:proofErr w:type="gramStart"/>
      <w:r w:rsidR="00924FA0" w:rsidRPr="00924FA0">
        <w:rPr>
          <w:rFonts w:hint="eastAsia"/>
        </w:rPr>
        <w:t>侦</w:t>
      </w:r>
      <w:proofErr w:type="gramEnd"/>
      <w:r w:rsidR="00924FA0" w:rsidRPr="00924FA0">
        <w:rPr>
          <w:rFonts w:hint="eastAsia"/>
        </w:rPr>
        <w:t>、网安、刑侦、经侦、反恐</w:t>
      </w:r>
      <w:r w:rsidR="00924FA0">
        <w:rPr>
          <w:rFonts w:hint="eastAsia"/>
        </w:rPr>
        <w:t>、检务技术，党政机关的纪委、监委，行政执法部门的市场、税务、海关、烟草等。</w:t>
      </w:r>
    </w:p>
    <w:p w:rsidR="002420CC" w:rsidRDefault="002420CC" w:rsidP="002420CC">
      <w:pPr>
        <w:pStyle w:val="2"/>
      </w:pPr>
      <w:bookmarkStart w:id="21" w:name="_Toc528658085"/>
      <w:r>
        <w:rPr>
          <w:rFonts w:hint="eastAsia"/>
        </w:rPr>
        <w:t>一般约束</w:t>
      </w:r>
      <w:bookmarkEnd w:id="21"/>
    </w:p>
    <w:p w:rsidR="002420CC" w:rsidRPr="00725E09" w:rsidRDefault="002420CC" w:rsidP="00725E09">
      <w:pPr>
        <w:ind w:firstLine="420"/>
      </w:pPr>
      <w:r>
        <w:rPr>
          <w:rFonts w:hint="eastAsia"/>
        </w:rPr>
        <w:t>本产品开发</w:t>
      </w:r>
      <w:r w:rsidR="004A14A9">
        <w:rPr>
          <w:rFonts w:hint="eastAsia"/>
        </w:rPr>
        <w:t>周期为</w:t>
      </w:r>
      <w:r>
        <w:rPr>
          <w:rFonts w:hint="eastAsia"/>
        </w:rPr>
        <w:t>1</w:t>
      </w:r>
      <w:r w:rsidR="009F5104">
        <w:rPr>
          <w:rFonts w:hint="eastAsia"/>
        </w:rPr>
        <w:t>.</w:t>
      </w:r>
      <w:r w:rsidR="009F5104">
        <w:t>5</w:t>
      </w:r>
      <w:r>
        <w:rPr>
          <w:rFonts w:hint="eastAsia"/>
        </w:rPr>
        <w:t>个月。</w:t>
      </w:r>
    </w:p>
    <w:p w:rsidR="00924FA0" w:rsidRDefault="00924FA0" w:rsidP="00924FA0">
      <w:pPr>
        <w:pStyle w:val="2"/>
      </w:pPr>
      <w:bookmarkStart w:id="22" w:name="_Toc528658086"/>
      <w:r>
        <w:rPr>
          <w:rFonts w:hint="eastAsia"/>
        </w:rPr>
        <w:t>相关</w:t>
      </w:r>
      <w:r w:rsidR="002420CC">
        <w:rPr>
          <w:rFonts w:hint="eastAsia"/>
        </w:rPr>
        <w:t>假设</w:t>
      </w:r>
      <w:r>
        <w:rPr>
          <w:rFonts w:hint="eastAsia"/>
        </w:rPr>
        <w:t>、限制、依赖条件</w:t>
      </w:r>
      <w:bookmarkEnd w:id="22"/>
    </w:p>
    <w:p w:rsidR="002420CC" w:rsidRDefault="002420CC" w:rsidP="002420CC">
      <w:pPr>
        <w:ind w:left="420"/>
      </w:pPr>
      <w:r>
        <w:rPr>
          <w:rFonts w:hint="eastAsia"/>
        </w:rPr>
        <w:t>产品的应用场景依赖：</w:t>
      </w:r>
    </w:p>
    <w:p w:rsidR="001C0863" w:rsidRPr="00535B99" w:rsidRDefault="001C0863" w:rsidP="001C0863">
      <w:pPr>
        <w:ind w:firstLineChars="200" w:firstLine="448"/>
        <w:jc w:val="left"/>
        <w:rPr>
          <w:rFonts w:ascii="宋体" w:hAnsi="宋体"/>
          <w:color w:val="FF0000"/>
        </w:rPr>
      </w:pPr>
      <w:r w:rsidRPr="00535B99">
        <w:rPr>
          <w:rFonts w:ascii="宋体" w:hAnsi="宋体" w:hint="eastAsia"/>
          <w:color w:val="FF0000"/>
        </w:rPr>
        <w:t>特别注意，对于复制模块设计的</w:t>
      </w:r>
      <w:r w:rsidRPr="00535B99">
        <w:rPr>
          <w:rFonts w:ascii="宋体" w:hAnsi="宋体" w:hint="eastAsia"/>
          <w:color w:val="FF0000"/>
        </w:rPr>
        <w:t>4</w:t>
      </w:r>
      <w:r w:rsidRPr="00535B99">
        <w:rPr>
          <w:rFonts w:ascii="宋体" w:hAnsi="宋体" w:hint="eastAsia"/>
          <w:color w:val="FF0000"/>
        </w:rPr>
        <w:t>个取证基础功能之间的逻辑关系定义：</w:t>
      </w:r>
    </w:p>
    <w:p w:rsidR="001C0863" w:rsidRPr="00535B99" w:rsidRDefault="001C0863" w:rsidP="001C0863">
      <w:pPr>
        <w:ind w:firstLine="375"/>
        <w:rPr>
          <w:rFonts w:ascii="宋体" w:hAnsi="宋体"/>
          <w:iCs/>
          <w:color w:val="FF0000"/>
        </w:rPr>
      </w:pPr>
      <w:r w:rsidRPr="00535B99">
        <w:rPr>
          <w:rFonts w:ascii="宋体" w:hAnsi="宋体" w:hint="eastAsia"/>
          <w:iCs/>
          <w:color w:val="FF0000"/>
        </w:rPr>
        <w:lastRenderedPageBreak/>
        <w:t>（</w:t>
      </w:r>
      <w:r w:rsidRPr="00535B99">
        <w:rPr>
          <w:rFonts w:ascii="宋体" w:hAnsi="宋体" w:hint="eastAsia"/>
          <w:iCs/>
          <w:color w:val="FF0000"/>
        </w:rPr>
        <w:t>1</w:t>
      </w:r>
      <w:r w:rsidRPr="00535B99">
        <w:rPr>
          <w:rFonts w:ascii="宋体" w:hAnsi="宋体" w:hint="eastAsia"/>
          <w:iCs/>
          <w:color w:val="FF0000"/>
        </w:rPr>
        <w:t>）硬盘克隆任务进行时，选择的目标介质不允许再次使用。</w:t>
      </w:r>
    </w:p>
    <w:p w:rsidR="001C0863" w:rsidRPr="00535B99" w:rsidRDefault="001C0863" w:rsidP="001C0863">
      <w:pPr>
        <w:ind w:firstLine="375"/>
        <w:rPr>
          <w:rFonts w:ascii="宋体" w:hAnsi="宋体"/>
          <w:iCs/>
          <w:color w:val="FF0000"/>
        </w:rPr>
      </w:pPr>
      <w:r w:rsidRPr="00535B99">
        <w:rPr>
          <w:rFonts w:ascii="宋体" w:hAnsi="宋体" w:hint="eastAsia"/>
          <w:iCs/>
          <w:color w:val="FF0000"/>
        </w:rPr>
        <w:t>（</w:t>
      </w:r>
      <w:r w:rsidRPr="00535B99">
        <w:rPr>
          <w:rFonts w:ascii="宋体" w:hAnsi="宋体" w:hint="eastAsia"/>
          <w:iCs/>
          <w:color w:val="FF0000"/>
        </w:rPr>
        <w:t>2</w:t>
      </w:r>
      <w:r w:rsidRPr="00535B99">
        <w:rPr>
          <w:rFonts w:ascii="宋体" w:hAnsi="宋体" w:hint="eastAsia"/>
          <w:iCs/>
          <w:color w:val="FF0000"/>
        </w:rPr>
        <w:t>）硬盘镜像任务进行时，选择的目标介质不允许再当作克隆任务的目标介质，仍可以当作镜像的目标介质。</w:t>
      </w:r>
    </w:p>
    <w:p w:rsidR="001C0863" w:rsidRPr="00535B99" w:rsidRDefault="001C0863" w:rsidP="001C0863">
      <w:pPr>
        <w:ind w:firstLine="375"/>
        <w:rPr>
          <w:rFonts w:ascii="宋体" w:hAnsi="宋体"/>
          <w:iCs/>
          <w:color w:val="FF0000"/>
        </w:rPr>
      </w:pPr>
      <w:r w:rsidRPr="00535B99">
        <w:rPr>
          <w:rFonts w:ascii="宋体" w:hAnsi="宋体" w:hint="eastAsia"/>
          <w:iCs/>
          <w:color w:val="FF0000"/>
        </w:rPr>
        <w:t>（</w:t>
      </w:r>
      <w:r w:rsidRPr="00535B99">
        <w:rPr>
          <w:rFonts w:ascii="宋体" w:hAnsi="宋体" w:hint="eastAsia"/>
          <w:iCs/>
          <w:color w:val="FF0000"/>
        </w:rPr>
        <w:t>3</w:t>
      </w:r>
      <w:r w:rsidRPr="00535B99">
        <w:rPr>
          <w:rFonts w:ascii="宋体" w:hAnsi="宋体" w:hint="eastAsia"/>
          <w:iCs/>
          <w:color w:val="FF0000"/>
        </w:rPr>
        <w:t>）硬盘克隆和镜像任务执行时，不允许执行擦除任务，不在执行任务时，可以执行擦除任务。</w:t>
      </w:r>
    </w:p>
    <w:p w:rsidR="001C0863" w:rsidRPr="00535B99" w:rsidRDefault="001C0863" w:rsidP="001C0863">
      <w:pPr>
        <w:ind w:firstLine="375"/>
        <w:rPr>
          <w:rFonts w:ascii="宋体" w:hAnsi="宋体"/>
          <w:iCs/>
          <w:color w:val="FF0000"/>
        </w:rPr>
      </w:pPr>
      <w:r w:rsidRPr="00535B99">
        <w:rPr>
          <w:rFonts w:ascii="宋体" w:hAnsi="宋体" w:hint="eastAsia"/>
          <w:iCs/>
          <w:color w:val="FF0000"/>
        </w:rPr>
        <w:t>（</w:t>
      </w:r>
      <w:r w:rsidRPr="00535B99">
        <w:rPr>
          <w:rFonts w:ascii="宋体" w:hAnsi="宋体" w:hint="eastAsia"/>
          <w:iCs/>
          <w:color w:val="FF0000"/>
        </w:rPr>
        <w:t>4</w:t>
      </w:r>
      <w:r w:rsidRPr="00535B99">
        <w:rPr>
          <w:rFonts w:ascii="宋体" w:hAnsi="宋体" w:hint="eastAsia"/>
          <w:iCs/>
          <w:color w:val="FF0000"/>
        </w:rPr>
        <w:t>）任务的默认保存路径空间不足时，提示用户重新选择新的目标介质。</w:t>
      </w:r>
    </w:p>
    <w:p w:rsidR="001C0863" w:rsidRPr="001C0863" w:rsidRDefault="001C0863" w:rsidP="001C0863">
      <w:pPr>
        <w:ind w:firstLine="375"/>
        <w:rPr>
          <w:rFonts w:ascii="宋体" w:hAnsi="宋体"/>
          <w:iCs/>
        </w:rPr>
      </w:pPr>
      <w:r w:rsidRPr="00535B99">
        <w:rPr>
          <w:rFonts w:ascii="宋体" w:hAnsi="宋体" w:hint="eastAsia"/>
          <w:iCs/>
          <w:color w:val="FF0000"/>
        </w:rPr>
        <w:t>（</w:t>
      </w:r>
      <w:r w:rsidRPr="00535B99">
        <w:rPr>
          <w:rFonts w:ascii="宋体" w:hAnsi="宋体" w:hint="eastAsia"/>
          <w:iCs/>
          <w:color w:val="FF0000"/>
        </w:rPr>
        <w:t>5</w:t>
      </w:r>
      <w:r w:rsidRPr="00535B99">
        <w:rPr>
          <w:rFonts w:ascii="宋体" w:hAnsi="宋体" w:hint="eastAsia"/>
          <w:iCs/>
          <w:color w:val="FF0000"/>
        </w:rPr>
        <w:t>）硬盘擦除任务执行时，选择的目标介质不允许再次使用，直到擦除任务完成或停止后才可以使用。</w:t>
      </w:r>
    </w:p>
    <w:p w:rsidR="00725E09" w:rsidRDefault="00725E09" w:rsidP="002420CC">
      <w:pPr>
        <w:pStyle w:val="1"/>
      </w:pPr>
      <w:bookmarkStart w:id="23" w:name="_Toc528658087"/>
      <w:r>
        <w:rPr>
          <w:rFonts w:hint="eastAsia"/>
        </w:rPr>
        <w:lastRenderedPageBreak/>
        <w:t>标准和规范</w:t>
      </w:r>
      <w:bookmarkEnd w:id="23"/>
    </w:p>
    <w:p w:rsidR="00725E09" w:rsidRDefault="00725E09" w:rsidP="00924FA0">
      <w:pPr>
        <w:pStyle w:val="3"/>
      </w:pPr>
      <w:bookmarkStart w:id="24" w:name="_Toc528658088"/>
      <w:r>
        <w:rPr>
          <w:rFonts w:hint="eastAsia"/>
        </w:rPr>
        <w:t>引用的标准和规范</w:t>
      </w:r>
      <w:bookmarkEnd w:id="24"/>
    </w:p>
    <w:p w:rsidR="00725E09" w:rsidRDefault="00725E09" w:rsidP="009A5FF1">
      <w:pPr>
        <w:ind w:left="420"/>
      </w:pPr>
      <w:r>
        <w:rPr>
          <w:rFonts w:hint="eastAsia"/>
        </w:rPr>
        <w:t>遵照盘石软件开发中的规范和标准文件。</w:t>
      </w:r>
    </w:p>
    <w:p w:rsidR="00725E09" w:rsidRDefault="00725E09" w:rsidP="00924FA0">
      <w:pPr>
        <w:pStyle w:val="3"/>
      </w:pPr>
      <w:bookmarkStart w:id="25" w:name="_Toc528658089"/>
      <w:r>
        <w:rPr>
          <w:rFonts w:hint="eastAsia"/>
        </w:rPr>
        <w:t>拟制定的标准和规范</w:t>
      </w:r>
      <w:bookmarkEnd w:id="25"/>
    </w:p>
    <w:p w:rsidR="00725E09" w:rsidRPr="009A5FF1" w:rsidRDefault="00725E09" w:rsidP="009A5FF1">
      <w:pPr>
        <w:ind w:left="420"/>
      </w:pPr>
      <w:r>
        <w:rPr>
          <w:rFonts w:hint="eastAsia"/>
        </w:rPr>
        <w:t>无。本项目不涉及标准和规范的制定</w:t>
      </w:r>
      <w:r w:rsidR="003C5DE2">
        <w:rPr>
          <w:rFonts w:hint="eastAsia"/>
        </w:rPr>
        <w:t>。</w:t>
      </w:r>
    </w:p>
    <w:p w:rsidR="009E39A9" w:rsidRDefault="009F5104" w:rsidP="00C205E2">
      <w:pPr>
        <w:pStyle w:val="1"/>
        <w:spacing w:before="175" w:after="175"/>
      </w:pPr>
      <w:bookmarkStart w:id="26" w:name="_Toc528658090"/>
      <w:r>
        <w:rPr>
          <w:rFonts w:hint="eastAsia"/>
        </w:rPr>
        <w:lastRenderedPageBreak/>
        <w:t>功能性需求规格</w:t>
      </w:r>
      <w:bookmarkEnd w:id="26"/>
    </w:p>
    <w:p w:rsidR="000A3D6F" w:rsidRDefault="000A3D6F" w:rsidP="000A3D6F">
      <w:pPr>
        <w:ind w:left="420"/>
      </w:pPr>
      <w:r>
        <w:rPr>
          <w:rFonts w:hint="eastAsia"/>
        </w:rPr>
        <w:t>首先，利用思维导图</w:t>
      </w:r>
      <w:r w:rsidR="006102E8">
        <w:rPr>
          <w:rFonts w:hint="eastAsia"/>
        </w:rPr>
        <w:t>展现</w:t>
      </w:r>
      <w:r>
        <w:rPr>
          <w:rFonts w:hint="eastAsia"/>
        </w:rPr>
        <w:t>产品整体功能</w:t>
      </w:r>
      <w:r w:rsidR="006102E8">
        <w:rPr>
          <w:rFonts w:hint="eastAsia"/>
        </w:rPr>
        <w:t>。</w:t>
      </w:r>
    </w:p>
    <w:p w:rsidR="006102E8" w:rsidRDefault="006150C8" w:rsidP="006102E8">
      <w:pPr>
        <w:jc w:val="center"/>
      </w:pPr>
      <w:r w:rsidRPr="006150C8">
        <w:rPr>
          <w:noProof/>
        </w:rPr>
        <w:drawing>
          <wp:inline distT="0" distB="0" distL="0" distR="0">
            <wp:extent cx="5400040" cy="2745590"/>
            <wp:effectExtent l="0" t="0" r="0" b="0"/>
            <wp:docPr id="5" name="图片 5" descr="C:\Users\wStar\AppData\Local\Temp\1536912684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wStar\AppData\Local\Temp\1536912684(1)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745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D1037" w:rsidRDefault="00914258" w:rsidP="006102E8">
      <w:pPr>
        <w:pStyle w:val="2"/>
      </w:pPr>
      <w:bookmarkStart w:id="27" w:name="_Toc528658091"/>
      <w:r>
        <w:rPr>
          <w:rFonts w:hint="eastAsia"/>
        </w:rPr>
        <w:t>取证方式</w:t>
      </w:r>
      <w:bookmarkEnd w:id="27"/>
    </w:p>
    <w:p w:rsidR="00914258" w:rsidRPr="00914258" w:rsidRDefault="00914258" w:rsidP="00914258">
      <w:pPr>
        <w:pStyle w:val="3"/>
      </w:pPr>
      <w:bookmarkStart w:id="28" w:name="_Toc528658092"/>
      <w:r>
        <w:rPr>
          <w:rFonts w:hint="eastAsia"/>
        </w:rPr>
        <w:t>离线取证</w:t>
      </w:r>
      <w:bookmarkEnd w:id="28"/>
    </w:p>
    <w:p w:rsidR="000D1037" w:rsidRDefault="00914258" w:rsidP="00914258">
      <w:pPr>
        <w:ind w:firstLine="420"/>
      </w:pPr>
      <w:r>
        <w:rPr>
          <w:rFonts w:hint="eastAsia"/>
        </w:rPr>
        <w:t>离线取证通过离线启动程序的方式取证，离线启动</w:t>
      </w:r>
      <w:r w:rsidR="00FA7D28">
        <w:rPr>
          <w:rFonts w:hint="eastAsia"/>
        </w:rPr>
        <w:t>采用</w:t>
      </w:r>
      <w:r w:rsidR="00FA7D28">
        <w:rPr>
          <w:rFonts w:hint="eastAsia"/>
        </w:rPr>
        <w:t>U</w:t>
      </w:r>
      <w:r w:rsidR="00FA7D28">
        <w:t>EFI</w:t>
      </w:r>
      <w:r w:rsidR="00FA7D28">
        <w:rPr>
          <w:rFonts w:hint="eastAsia"/>
        </w:rPr>
        <w:t>方式启动</w:t>
      </w:r>
      <w:r>
        <w:rPr>
          <w:rFonts w:hint="eastAsia"/>
        </w:rPr>
        <w:t>。</w:t>
      </w:r>
    </w:p>
    <w:p w:rsidR="00FC4FAB" w:rsidRDefault="00FC4FAB" w:rsidP="00FC4FAB">
      <w:pPr>
        <w:pStyle w:val="3"/>
      </w:pPr>
      <w:bookmarkStart w:id="29" w:name="_Toc528658093"/>
      <w:r>
        <w:rPr>
          <w:rFonts w:hint="eastAsia"/>
        </w:rPr>
        <w:t>支持取证的设备</w:t>
      </w:r>
      <w:bookmarkEnd w:id="29"/>
    </w:p>
    <w:p w:rsidR="00FC4FAB" w:rsidRDefault="006150C8" w:rsidP="00FC4FAB">
      <w:pPr>
        <w:ind w:left="420"/>
      </w:pPr>
      <w:r>
        <w:rPr>
          <w:rFonts w:hint="eastAsia"/>
        </w:rPr>
        <w:t>macOS</w:t>
      </w:r>
      <w:r>
        <w:rPr>
          <w:rFonts w:hint="eastAsia"/>
        </w:rPr>
        <w:t>系列设备</w:t>
      </w:r>
      <w:r w:rsidR="00FC4FAB">
        <w:rPr>
          <w:rFonts w:hint="eastAsia"/>
        </w:rPr>
        <w:t>。</w:t>
      </w:r>
    </w:p>
    <w:p w:rsidR="00B00E5B" w:rsidRDefault="00B00E5B" w:rsidP="00B00E5B">
      <w:pPr>
        <w:pStyle w:val="3"/>
      </w:pPr>
      <w:bookmarkStart w:id="30" w:name="_Toc528658094"/>
      <w:r>
        <w:rPr>
          <w:rFonts w:hint="eastAsia"/>
        </w:rPr>
        <w:t>支持的文件系统版本</w:t>
      </w:r>
      <w:bookmarkEnd w:id="30"/>
    </w:p>
    <w:p w:rsidR="00B00E5B" w:rsidRDefault="00B20B83" w:rsidP="00FC4FAB">
      <w:pPr>
        <w:ind w:left="420"/>
      </w:pPr>
      <w:r w:rsidRPr="00B20B83">
        <w:rPr>
          <w:rFonts w:hint="eastAsia"/>
          <w:color w:val="FF0000"/>
        </w:rPr>
        <w:t>★</w:t>
      </w:r>
      <w:r w:rsidR="00B00E5B">
        <w:rPr>
          <w:rFonts w:hint="eastAsia"/>
        </w:rPr>
        <w:t>H</w:t>
      </w:r>
      <w:r w:rsidR="00B00E5B">
        <w:t>FS\HFS+\APFS</w:t>
      </w:r>
    </w:p>
    <w:p w:rsidR="00961362" w:rsidRDefault="00961362" w:rsidP="00961362">
      <w:pPr>
        <w:pStyle w:val="2"/>
      </w:pPr>
      <w:bookmarkStart w:id="31" w:name="_Toc528658095"/>
      <w:r>
        <w:rPr>
          <w:rFonts w:hint="eastAsia"/>
        </w:rPr>
        <w:t>取证流程</w:t>
      </w:r>
      <w:bookmarkEnd w:id="31"/>
    </w:p>
    <w:p w:rsidR="00961362" w:rsidRDefault="00961362" w:rsidP="00961362">
      <w:pPr>
        <w:ind w:firstLine="420"/>
      </w:pPr>
      <w:r>
        <w:rPr>
          <w:rFonts w:hint="eastAsia"/>
        </w:rPr>
        <w:t>取证流程描述从程序启动到取证结束的概要过程。便于开发项目相关人员理解。</w:t>
      </w:r>
    </w:p>
    <w:p w:rsidR="00961362" w:rsidRDefault="00FA7D28" w:rsidP="00961362">
      <w:pPr>
        <w:jc w:val="center"/>
      </w:pPr>
      <w:r>
        <w:object w:dxaOrig="3225" w:dyaOrig="25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1.25pt;height:127.5pt" o:ole="">
            <v:imagedata r:id="rId10" o:title=""/>
          </v:shape>
          <o:OLEObject Type="Embed" ProgID="Visio.Drawing.15" ShapeID="_x0000_i1025" DrawAspect="Content" ObjectID="_1602399951" r:id="rId11"/>
        </w:object>
      </w:r>
    </w:p>
    <w:p w:rsidR="00E75145" w:rsidRDefault="00E75145" w:rsidP="00E75145">
      <w:pPr>
        <w:rPr>
          <w:rFonts w:hint="eastAsia"/>
        </w:rPr>
      </w:pPr>
      <w:r>
        <w:tab/>
      </w:r>
      <w:r>
        <w:rPr>
          <w:rFonts w:hint="eastAsia"/>
        </w:rPr>
        <w:t>限制条件，取证前必须录入检材信息。</w:t>
      </w:r>
    </w:p>
    <w:p w:rsidR="00961362" w:rsidRDefault="00961362" w:rsidP="00961362">
      <w:pPr>
        <w:pStyle w:val="2"/>
      </w:pPr>
      <w:bookmarkStart w:id="32" w:name="_Toc528658096"/>
      <w:r>
        <w:rPr>
          <w:rFonts w:hint="eastAsia"/>
        </w:rPr>
        <w:t>启动程序</w:t>
      </w:r>
      <w:bookmarkEnd w:id="32"/>
    </w:p>
    <w:p w:rsidR="00961362" w:rsidRDefault="00961362" w:rsidP="00961362">
      <w:pPr>
        <w:ind w:firstLine="420"/>
      </w:pPr>
      <w:r>
        <w:rPr>
          <w:rFonts w:hint="eastAsia"/>
        </w:rPr>
        <w:t>启动程序后，默认出现检</w:t>
      </w:r>
      <w:proofErr w:type="gramStart"/>
      <w:r>
        <w:rPr>
          <w:rFonts w:hint="eastAsia"/>
        </w:rPr>
        <w:t>材信息</w:t>
      </w:r>
      <w:proofErr w:type="gramEnd"/>
      <w:r>
        <w:rPr>
          <w:rFonts w:hint="eastAsia"/>
        </w:rPr>
        <w:t>录入对话</w:t>
      </w:r>
      <w:r w:rsidR="00513B29">
        <w:rPr>
          <w:rFonts w:hint="eastAsia"/>
        </w:rPr>
        <w:t>框</w:t>
      </w:r>
      <w:r>
        <w:rPr>
          <w:rFonts w:hint="eastAsia"/>
        </w:rPr>
        <w:t>。</w:t>
      </w:r>
    </w:p>
    <w:p w:rsidR="00961362" w:rsidRDefault="00E75145" w:rsidP="00961362">
      <w:pPr>
        <w:jc w:val="center"/>
      </w:pPr>
      <w:r>
        <w:rPr>
          <w:noProof/>
        </w:rPr>
        <w:drawing>
          <wp:inline distT="0" distB="0" distL="0" distR="0" wp14:anchorId="552B0E7F" wp14:editId="7033216F">
            <wp:extent cx="5400040" cy="288480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884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1362" w:rsidRPr="00961362" w:rsidRDefault="00961362" w:rsidP="00961362">
      <w:r>
        <w:tab/>
      </w:r>
      <w:r>
        <w:rPr>
          <w:rFonts w:hint="eastAsia"/>
        </w:rPr>
        <w:t>检材编号必须录入，如此处关闭“检材信息”</w:t>
      </w:r>
      <w:r w:rsidR="00C92047">
        <w:rPr>
          <w:rFonts w:hint="eastAsia"/>
        </w:rPr>
        <w:t>录入对话框，可以浏览软件全部界面，不能进行取证操作，如果执行取证操作，弹出“检材信息”对话框，让调查者填写必要信息。</w:t>
      </w:r>
    </w:p>
    <w:p w:rsidR="000B75E6" w:rsidRDefault="000B75E6" w:rsidP="00642DD6">
      <w:pPr>
        <w:pStyle w:val="2"/>
      </w:pPr>
      <w:bookmarkStart w:id="33" w:name="_Toc528658097"/>
      <w:r>
        <w:rPr>
          <w:rFonts w:hint="eastAsia"/>
        </w:rPr>
        <w:t>数据复制</w:t>
      </w:r>
      <w:bookmarkEnd w:id="33"/>
    </w:p>
    <w:p w:rsidR="000B75E6" w:rsidRDefault="000B75E6" w:rsidP="000B75E6">
      <w:pPr>
        <w:ind w:firstLine="420"/>
      </w:pPr>
      <w:r>
        <w:rPr>
          <w:rFonts w:hint="eastAsia"/>
        </w:rPr>
        <w:t>数据复制模块包含了磁盘镜像、分区镜像、磁盘克隆、磁盘擦除</w:t>
      </w:r>
      <w:r w:rsidR="002700AF">
        <w:t>4</w:t>
      </w:r>
      <w:r>
        <w:rPr>
          <w:rFonts w:hint="eastAsia"/>
        </w:rPr>
        <w:t>个功能。</w:t>
      </w:r>
    </w:p>
    <w:p w:rsidR="000B75E6" w:rsidRDefault="000B75E6" w:rsidP="000B75E6">
      <w:pPr>
        <w:ind w:firstLine="420"/>
      </w:pPr>
      <w:r>
        <w:rPr>
          <w:rFonts w:hint="eastAsia"/>
        </w:rPr>
        <w:t>其中磁盘镜像、分区镜像功能原型设计如下。</w:t>
      </w:r>
    </w:p>
    <w:p w:rsidR="000B75E6" w:rsidRDefault="00E75145" w:rsidP="000B75E6">
      <w:pPr>
        <w:jc w:val="center"/>
      </w:pPr>
      <w:r>
        <w:rPr>
          <w:noProof/>
        </w:rPr>
        <w:lastRenderedPageBreak/>
        <w:drawing>
          <wp:inline distT="0" distB="0" distL="0" distR="0" wp14:anchorId="43A15649" wp14:editId="072E8FDF">
            <wp:extent cx="5400040" cy="2837180"/>
            <wp:effectExtent l="0" t="0" r="0" b="127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837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75E6" w:rsidRDefault="000B75E6" w:rsidP="000B75E6">
      <w:r>
        <w:tab/>
      </w:r>
      <w:r>
        <w:rPr>
          <w:rFonts w:hint="eastAsia"/>
        </w:rPr>
        <w:t>磁盘克隆功能原型设计如下。</w:t>
      </w:r>
    </w:p>
    <w:p w:rsidR="000B75E6" w:rsidRDefault="00E75145" w:rsidP="000B75E6">
      <w:r>
        <w:rPr>
          <w:noProof/>
        </w:rPr>
        <w:drawing>
          <wp:inline distT="0" distB="0" distL="0" distR="0" wp14:anchorId="72FA2C29" wp14:editId="55836ED9">
            <wp:extent cx="5400040" cy="2837180"/>
            <wp:effectExtent l="0" t="0" r="0" b="127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837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75E6" w:rsidRDefault="000B75E6" w:rsidP="000B75E6">
      <w:r>
        <w:tab/>
      </w:r>
      <w:r>
        <w:rPr>
          <w:rFonts w:hint="eastAsia"/>
        </w:rPr>
        <w:t>磁盘擦除功能原型设计如下。</w:t>
      </w:r>
    </w:p>
    <w:p w:rsidR="000B75E6" w:rsidRPr="000B75E6" w:rsidRDefault="00E75145" w:rsidP="000B75E6">
      <w:r>
        <w:rPr>
          <w:noProof/>
        </w:rPr>
        <w:lastRenderedPageBreak/>
        <w:drawing>
          <wp:inline distT="0" distB="0" distL="0" distR="0" wp14:anchorId="7DD52044" wp14:editId="796BBD77">
            <wp:extent cx="5400040" cy="2837180"/>
            <wp:effectExtent l="0" t="0" r="0" b="127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837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2DD6" w:rsidRDefault="00642DD6" w:rsidP="00642DD6">
      <w:pPr>
        <w:pStyle w:val="2"/>
      </w:pPr>
      <w:bookmarkStart w:id="34" w:name="_Toc528658098"/>
      <w:r>
        <w:rPr>
          <w:rFonts w:hint="eastAsia"/>
        </w:rPr>
        <w:t>文件提取</w:t>
      </w:r>
      <w:bookmarkEnd w:id="34"/>
    </w:p>
    <w:p w:rsidR="00642DD6" w:rsidRDefault="0003101A" w:rsidP="0003101A">
      <w:pPr>
        <w:ind w:firstLine="420"/>
      </w:pPr>
      <w:r>
        <w:rPr>
          <w:rFonts w:hint="eastAsia"/>
        </w:rPr>
        <w:t>文件提取模块通过离线文件系统解析，然后对选择文件进行提取的功能模块。原型设计如下。</w:t>
      </w:r>
    </w:p>
    <w:p w:rsidR="00642DD6" w:rsidRDefault="00E75145" w:rsidP="002E3492">
      <w:r>
        <w:rPr>
          <w:noProof/>
        </w:rPr>
        <w:drawing>
          <wp:inline distT="0" distB="0" distL="0" distR="0" wp14:anchorId="310119E6" wp14:editId="19E9019F">
            <wp:extent cx="5400040" cy="2837180"/>
            <wp:effectExtent l="0" t="0" r="0" b="127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837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2DD6" w:rsidRDefault="0003101A" w:rsidP="002E3492">
      <w:r>
        <w:tab/>
      </w:r>
      <w:r>
        <w:rPr>
          <w:rFonts w:hint="eastAsia"/>
        </w:rPr>
        <w:t>过滤功能默认项目包含全部、数据库文件、媒体文件、应用程序数据文件、文档文件、加密文件，通过下拉菜单方式供调查者选择，如下图。</w:t>
      </w:r>
    </w:p>
    <w:p w:rsidR="0003101A" w:rsidRDefault="0003101A" w:rsidP="0003101A">
      <w:pPr>
        <w:jc w:val="center"/>
      </w:pPr>
      <w:r>
        <w:rPr>
          <w:noProof/>
        </w:rPr>
        <w:lastRenderedPageBreak/>
        <w:drawing>
          <wp:inline distT="0" distB="0" distL="0" distR="0" wp14:anchorId="3B4AE8C0" wp14:editId="15BA52FB">
            <wp:extent cx="1428571" cy="1495238"/>
            <wp:effectExtent l="0" t="0" r="635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1428571" cy="14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101A" w:rsidRDefault="0003101A" w:rsidP="0003101A">
      <w:r>
        <w:tab/>
      </w:r>
      <w:r>
        <w:rPr>
          <w:rFonts w:hint="eastAsia"/>
        </w:rPr>
        <w:t>过滤功能选项可以通过维护</w:t>
      </w:r>
      <w:r w:rsidR="002700AF">
        <w:rPr>
          <w:rFonts w:hint="eastAsia"/>
        </w:rPr>
        <w:t>工具（或者直接编辑）</w:t>
      </w:r>
      <w:r>
        <w:rPr>
          <w:rFonts w:hint="eastAsia"/>
        </w:rPr>
        <w:t>维护，过滤文件类型依照扩展名过滤，每种类型的扩展名可通过维护工具编辑。</w:t>
      </w:r>
    </w:p>
    <w:p w:rsidR="0003101A" w:rsidRPr="0003101A" w:rsidRDefault="0003101A" w:rsidP="0003101A">
      <w:pPr>
        <w:ind w:firstLine="420"/>
      </w:pPr>
      <w:r>
        <w:rPr>
          <w:rFonts w:hint="eastAsia"/>
        </w:rPr>
        <w:t>搜索功能是对过滤结果的二次搜索。</w:t>
      </w:r>
    </w:p>
    <w:p w:rsidR="00642DD6" w:rsidRDefault="00642DD6" w:rsidP="00642DD6">
      <w:pPr>
        <w:pStyle w:val="2"/>
      </w:pPr>
      <w:bookmarkStart w:id="35" w:name="_Toc528658099"/>
      <w:r>
        <w:rPr>
          <w:rFonts w:hint="eastAsia"/>
        </w:rPr>
        <w:t>数据分析</w:t>
      </w:r>
      <w:bookmarkEnd w:id="35"/>
    </w:p>
    <w:p w:rsidR="00642DD6" w:rsidRDefault="0003101A" w:rsidP="0003101A">
      <w:pPr>
        <w:ind w:left="420"/>
      </w:pPr>
      <w:r>
        <w:rPr>
          <w:rFonts w:hint="eastAsia"/>
        </w:rPr>
        <w:t>数据分析功能指对</w:t>
      </w:r>
      <w:r w:rsidR="00BB3AA7">
        <w:rPr>
          <w:rFonts w:hint="eastAsia"/>
        </w:rPr>
        <w:t>取证检材的重要信息直接分析的功能。原型设计如下。</w:t>
      </w:r>
    </w:p>
    <w:p w:rsidR="00BB3AA7" w:rsidRDefault="00E75145" w:rsidP="00BB3AA7">
      <w:r>
        <w:rPr>
          <w:noProof/>
        </w:rPr>
        <w:drawing>
          <wp:inline distT="0" distB="0" distL="0" distR="0" wp14:anchorId="6DB7524C" wp14:editId="6F3EBB1A">
            <wp:extent cx="5400040" cy="2837180"/>
            <wp:effectExtent l="0" t="0" r="0" b="127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837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2DD6" w:rsidRDefault="00BB3AA7" w:rsidP="002E3492">
      <w:r>
        <w:tab/>
      </w:r>
      <w:r>
        <w:rPr>
          <w:rFonts w:hint="eastAsia"/>
        </w:rPr>
        <w:t>数据分析的项目和内容通过一颗树全部展现，具体提取哪些内容，调查者可以通过目录前的复选框进行选择。</w:t>
      </w:r>
    </w:p>
    <w:p w:rsidR="002260F6" w:rsidRDefault="002260F6" w:rsidP="002260F6">
      <w:r>
        <w:tab/>
      </w:r>
      <w:r>
        <w:rPr>
          <w:rFonts w:hint="eastAsia"/>
        </w:rPr>
        <w:t>数据分析应包含以下列表中的项目。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846"/>
        <w:gridCol w:w="1559"/>
        <w:gridCol w:w="1701"/>
        <w:gridCol w:w="2732"/>
        <w:gridCol w:w="1656"/>
      </w:tblGrid>
      <w:tr w:rsidR="002260F6" w:rsidTr="002260F6">
        <w:trPr>
          <w:tblHeader/>
        </w:trPr>
        <w:tc>
          <w:tcPr>
            <w:tcW w:w="846" w:type="dxa"/>
            <w:shd w:val="clear" w:color="auto" w:fill="8DB3E2" w:themeFill="text2" w:themeFillTint="66"/>
          </w:tcPr>
          <w:p w:rsidR="002260F6" w:rsidRPr="00D314E6" w:rsidRDefault="002260F6" w:rsidP="002260F6">
            <w:pPr>
              <w:rPr>
                <w:b/>
              </w:rPr>
            </w:pPr>
            <w:r w:rsidRPr="00D314E6">
              <w:rPr>
                <w:rFonts w:hint="eastAsia"/>
                <w:b/>
              </w:rPr>
              <w:t>序号</w:t>
            </w:r>
          </w:p>
        </w:tc>
        <w:tc>
          <w:tcPr>
            <w:tcW w:w="1559" w:type="dxa"/>
            <w:shd w:val="clear" w:color="auto" w:fill="8DB3E2" w:themeFill="text2" w:themeFillTint="66"/>
          </w:tcPr>
          <w:p w:rsidR="002260F6" w:rsidRPr="00D314E6" w:rsidRDefault="002260F6" w:rsidP="002260F6">
            <w:pPr>
              <w:rPr>
                <w:b/>
              </w:rPr>
            </w:pPr>
            <w:r w:rsidRPr="00D314E6">
              <w:rPr>
                <w:rFonts w:hint="eastAsia"/>
                <w:b/>
              </w:rPr>
              <w:t>一级</w:t>
            </w:r>
          </w:p>
        </w:tc>
        <w:tc>
          <w:tcPr>
            <w:tcW w:w="1701" w:type="dxa"/>
            <w:shd w:val="clear" w:color="auto" w:fill="8DB3E2" w:themeFill="text2" w:themeFillTint="66"/>
          </w:tcPr>
          <w:p w:rsidR="002260F6" w:rsidRPr="00D314E6" w:rsidRDefault="002260F6" w:rsidP="002260F6">
            <w:pPr>
              <w:rPr>
                <w:b/>
              </w:rPr>
            </w:pPr>
            <w:r w:rsidRPr="00D314E6">
              <w:rPr>
                <w:rFonts w:hint="eastAsia"/>
                <w:b/>
              </w:rPr>
              <w:t>二级</w:t>
            </w:r>
          </w:p>
        </w:tc>
        <w:tc>
          <w:tcPr>
            <w:tcW w:w="2732" w:type="dxa"/>
            <w:shd w:val="clear" w:color="auto" w:fill="8DB3E2" w:themeFill="text2" w:themeFillTint="66"/>
          </w:tcPr>
          <w:p w:rsidR="002260F6" w:rsidRPr="00D314E6" w:rsidRDefault="002260F6" w:rsidP="002260F6">
            <w:pPr>
              <w:rPr>
                <w:b/>
              </w:rPr>
            </w:pPr>
            <w:r w:rsidRPr="00D314E6">
              <w:rPr>
                <w:rFonts w:hint="eastAsia"/>
                <w:b/>
              </w:rPr>
              <w:t>三级</w:t>
            </w:r>
          </w:p>
        </w:tc>
        <w:tc>
          <w:tcPr>
            <w:tcW w:w="1656" w:type="dxa"/>
            <w:shd w:val="clear" w:color="auto" w:fill="8DB3E2" w:themeFill="text2" w:themeFillTint="66"/>
          </w:tcPr>
          <w:p w:rsidR="002260F6" w:rsidRPr="00D314E6" w:rsidRDefault="002260F6" w:rsidP="002260F6">
            <w:pPr>
              <w:rPr>
                <w:b/>
              </w:rPr>
            </w:pPr>
            <w:r w:rsidRPr="00D314E6">
              <w:rPr>
                <w:rFonts w:hint="eastAsia"/>
                <w:b/>
              </w:rPr>
              <w:t>备注</w:t>
            </w:r>
          </w:p>
        </w:tc>
      </w:tr>
      <w:tr w:rsidR="002260F6" w:rsidTr="002260F6">
        <w:tc>
          <w:tcPr>
            <w:tcW w:w="846" w:type="dxa"/>
          </w:tcPr>
          <w:p w:rsidR="002260F6" w:rsidRDefault="002260F6" w:rsidP="00D95529">
            <w:pPr>
              <w:pStyle w:val="af2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559" w:type="dxa"/>
          </w:tcPr>
          <w:p w:rsidR="002260F6" w:rsidRDefault="002260F6" w:rsidP="002260F6">
            <w:r>
              <w:rPr>
                <w:rFonts w:hint="eastAsia"/>
              </w:rPr>
              <w:t>存储介质信息</w:t>
            </w:r>
          </w:p>
        </w:tc>
        <w:tc>
          <w:tcPr>
            <w:tcW w:w="1701" w:type="dxa"/>
          </w:tcPr>
          <w:p w:rsidR="002260F6" w:rsidRDefault="002260F6" w:rsidP="002260F6">
            <w:r>
              <w:rPr>
                <w:rFonts w:hint="eastAsia"/>
              </w:rPr>
              <w:t>磁盘信息</w:t>
            </w:r>
          </w:p>
        </w:tc>
        <w:tc>
          <w:tcPr>
            <w:tcW w:w="2732" w:type="dxa"/>
          </w:tcPr>
          <w:p w:rsidR="002260F6" w:rsidRDefault="002260F6" w:rsidP="002260F6"/>
        </w:tc>
        <w:tc>
          <w:tcPr>
            <w:tcW w:w="1656" w:type="dxa"/>
          </w:tcPr>
          <w:p w:rsidR="002260F6" w:rsidRDefault="002260F6" w:rsidP="002260F6"/>
        </w:tc>
      </w:tr>
      <w:tr w:rsidR="002260F6" w:rsidTr="002260F6">
        <w:tc>
          <w:tcPr>
            <w:tcW w:w="846" w:type="dxa"/>
          </w:tcPr>
          <w:p w:rsidR="002260F6" w:rsidRDefault="002260F6" w:rsidP="00D95529">
            <w:pPr>
              <w:pStyle w:val="af2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559" w:type="dxa"/>
          </w:tcPr>
          <w:p w:rsidR="002260F6" w:rsidRDefault="002260F6" w:rsidP="002260F6"/>
        </w:tc>
        <w:tc>
          <w:tcPr>
            <w:tcW w:w="1701" w:type="dxa"/>
          </w:tcPr>
          <w:p w:rsidR="002260F6" w:rsidRDefault="002260F6" w:rsidP="002260F6">
            <w:r>
              <w:rPr>
                <w:rFonts w:hint="eastAsia"/>
              </w:rPr>
              <w:t>分区信息</w:t>
            </w:r>
          </w:p>
        </w:tc>
        <w:tc>
          <w:tcPr>
            <w:tcW w:w="2732" w:type="dxa"/>
          </w:tcPr>
          <w:p w:rsidR="002260F6" w:rsidRDefault="002260F6" w:rsidP="002260F6"/>
        </w:tc>
        <w:tc>
          <w:tcPr>
            <w:tcW w:w="1656" w:type="dxa"/>
          </w:tcPr>
          <w:p w:rsidR="002260F6" w:rsidRDefault="002260F6" w:rsidP="002260F6"/>
        </w:tc>
      </w:tr>
      <w:tr w:rsidR="002260F6" w:rsidTr="002260F6">
        <w:tc>
          <w:tcPr>
            <w:tcW w:w="846" w:type="dxa"/>
          </w:tcPr>
          <w:p w:rsidR="002260F6" w:rsidRDefault="002260F6" w:rsidP="00D95529">
            <w:pPr>
              <w:pStyle w:val="af2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559" w:type="dxa"/>
          </w:tcPr>
          <w:p w:rsidR="002260F6" w:rsidRDefault="002260F6" w:rsidP="002260F6">
            <w:r>
              <w:rPr>
                <w:rFonts w:hint="eastAsia"/>
              </w:rPr>
              <w:t>操作系统</w:t>
            </w:r>
            <w:r>
              <w:rPr>
                <w:rFonts w:hint="eastAsia"/>
              </w:rPr>
              <w:t>#</w:t>
            </w:r>
            <w:r>
              <w:t>1</w:t>
            </w:r>
          </w:p>
        </w:tc>
        <w:tc>
          <w:tcPr>
            <w:tcW w:w="1701" w:type="dxa"/>
          </w:tcPr>
          <w:p w:rsidR="002260F6" w:rsidRDefault="002260F6" w:rsidP="002260F6">
            <w:r>
              <w:rPr>
                <w:rFonts w:hint="eastAsia"/>
              </w:rPr>
              <w:t>操作系统信息</w:t>
            </w:r>
          </w:p>
        </w:tc>
        <w:tc>
          <w:tcPr>
            <w:tcW w:w="2732" w:type="dxa"/>
          </w:tcPr>
          <w:p w:rsidR="002260F6" w:rsidRDefault="002260F6" w:rsidP="002260F6"/>
        </w:tc>
        <w:tc>
          <w:tcPr>
            <w:tcW w:w="1656" w:type="dxa"/>
          </w:tcPr>
          <w:p w:rsidR="002260F6" w:rsidRDefault="002260F6" w:rsidP="002260F6"/>
        </w:tc>
      </w:tr>
      <w:tr w:rsidR="002260F6" w:rsidTr="002260F6">
        <w:tc>
          <w:tcPr>
            <w:tcW w:w="846" w:type="dxa"/>
          </w:tcPr>
          <w:p w:rsidR="002260F6" w:rsidRDefault="002260F6" w:rsidP="00D95529">
            <w:pPr>
              <w:pStyle w:val="af2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559" w:type="dxa"/>
          </w:tcPr>
          <w:p w:rsidR="002260F6" w:rsidRDefault="002260F6" w:rsidP="002260F6"/>
        </w:tc>
        <w:tc>
          <w:tcPr>
            <w:tcW w:w="1701" w:type="dxa"/>
          </w:tcPr>
          <w:p w:rsidR="002260F6" w:rsidRDefault="002260F6" w:rsidP="002260F6">
            <w:r>
              <w:rPr>
                <w:rFonts w:hint="eastAsia"/>
              </w:rPr>
              <w:t>系统程序</w:t>
            </w:r>
          </w:p>
        </w:tc>
        <w:tc>
          <w:tcPr>
            <w:tcW w:w="2732" w:type="dxa"/>
          </w:tcPr>
          <w:p w:rsidR="002260F6" w:rsidRDefault="002260F6" w:rsidP="002260F6"/>
        </w:tc>
        <w:tc>
          <w:tcPr>
            <w:tcW w:w="1656" w:type="dxa"/>
          </w:tcPr>
          <w:p w:rsidR="002260F6" w:rsidRDefault="002260F6" w:rsidP="002260F6"/>
        </w:tc>
      </w:tr>
      <w:tr w:rsidR="002260F6" w:rsidTr="002260F6">
        <w:tc>
          <w:tcPr>
            <w:tcW w:w="846" w:type="dxa"/>
          </w:tcPr>
          <w:p w:rsidR="002260F6" w:rsidRDefault="002260F6" w:rsidP="00D95529">
            <w:pPr>
              <w:pStyle w:val="af2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559" w:type="dxa"/>
          </w:tcPr>
          <w:p w:rsidR="002260F6" w:rsidRDefault="002260F6" w:rsidP="002260F6"/>
        </w:tc>
        <w:tc>
          <w:tcPr>
            <w:tcW w:w="1701" w:type="dxa"/>
          </w:tcPr>
          <w:p w:rsidR="002260F6" w:rsidRDefault="002260F6" w:rsidP="002260F6">
            <w:r>
              <w:rPr>
                <w:rFonts w:hint="eastAsia"/>
              </w:rPr>
              <w:t>用户信息</w:t>
            </w:r>
          </w:p>
        </w:tc>
        <w:tc>
          <w:tcPr>
            <w:tcW w:w="2732" w:type="dxa"/>
          </w:tcPr>
          <w:p w:rsidR="002260F6" w:rsidRDefault="002260F6" w:rsidP="002260F6"/>
        </w:tc>
        <w:tc>
          <w:tcPr>
            <w:tcW w:w="1656" w:type="dxa"/>
          </w:tcPr>
          <w:p w:rsidR="002260F6" w:rsidRDefault="002260F6" w:rsidP="002260F6"/>
        </w:tc>
      </w:tr>
      <w:tr w:rsidR="002260F6" w:rsidTr="002260F6">
        <w:tc>
          <w:tcPr>
            <w:tcW w:w="846" w:type="dxa"/>
          </w:tcPr>
          <w:p w:rsidR="002260F6" w:rsidRDefault="002260F6" w:rsidP="00D95529">
            <w:pPr>
              <w:pStyle w:val="af2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559" w:type="dxa"/>
          </w:tcPr>
          <w:p w:rsidR="002260F6" w:rsidRDefault="002260F6" w:rsidP="002260F6"/>
        </w:tc>
        <w:tc>
          <w:tcPr>
            <w:tcW w:w="1701" w:type="dxa"/>
          </w:tcPr>
          <w:p w:rsidR="002260F6" w:rsidRDefault="002260F6" w:rsidP="002260F6">
            <w:r>
              <w:rPr>
                <w:rFonts w:hint="eastAsia"/>
              </w:rPr>
              <w:t>共享列表</w:t>
            </w:r>
          </w:p>
        </w:tc>
        <w:tc>
          <w:tcPr>
            <w:tcW w:w="2732" w:type="dxa"/>
          </w:tcPr>
          <w:p w:rsidR="002260F6" w:rsidRDefault="002260F6" w:rsidP="002260F6"/>
        </w:tc>
        <w:tc>
          <w:tcPr>
            <w:tcW w:w="1656" w:type="dxa"/>
          </w:tcPr>
          <w:p w:rsidR="002260F6" w:rsidRDefault="002260F6" w:rsidP="002260F6"/>
        </w:tc>
      </w:tr>
      <w:tr w:rsidR="002260F6" w:rsidTr="002260F6">
        <w:tc>
          <w:tcPr>
            <w:tcW w:w="846" w:type="dxa"/>
          </w:tcPr>
          <w:p w:rsidR="002260F6" w:rsidRDefault="002260F6" w:rsidP="00D95529">
            <w:pPr>
              <w:pStyle w:val="af2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559" w:type="dxa"/>
          </w:tcPr>
          <w:p w:rsidR="002260F6" w:rsidRDefault="002260F6" w:rsidP="002260F6">
            <w:r>
              <w:rPr>
                <w:rFonts w:hint="eastAsia"/>
              </w:rPr>
              <w:t>活动信息</w:t>
            </w:r>
          </w:p>
        </w:tc>
        <w:tc>
          <w:tcPr>
            <w:tcW w:w="1701" w:type="dxa"/>
          </w:tcPr>
          <w:p w:rsidR="002260F6" w:rsidRDefault="002260F6" w:rsidP="002260F6">
            <w:r>
              <w:rPr>
                <w:rFonts w:hint="eastAsia"/>
              </w:rPr>
              <w:t>日志信息</w:t>
            </w:r>
          </w:p>
        </w:tc>
        <w:tc>
          <w:tcPr>
            <w:tcW w:w="2732" w:type="dxa"/>
          </w:tcPr>
          <w:p w:rsidR="002260F6" w:rsidRDefault="002260F6" w:rsidP="002260F6">
            <w:r>
              <w:rPr>
                <w:rFonts w:hint="eastAsia"/>
              </w:rPr>
              <w:t>日志文件导出列表</w:t>
            </w:r>
          </w:p>
        </w:tc>
        <w:tc>
          <w:tcPr>
            <w:tcW w:w="1656" w:type="dxa"/>
          </w:tcPr>
          <w:p w:rsidR="002260F6" w:rsidRDefault="002260F6" w:rsidP="002260F6"/>
        </w:tc>
      </w:tr>
      <w:tr w:rsidR="002260F6" w:rsidTr="002260F6">
        <w:tc>
          <w:tcPr>
            <w:tcW w:w="846" w:type="dxa"/>
          </w:tcPr>
          <w:p w:rsidR="002260F6" w:rsidRDefault="002260F6" w:rsidP="00D95529">
            <w:pPr>
              <w:pStyle w:val="af2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559" w:type="dxa"/>
          </w:tcPr>
          <w:p w:rsidR="002260F6" w:rsidRDefault="002260F6" w:rsidP="002260F6"/>
        </w:tc>
        <w:tc>
          <w:tcPr>
            <w:tcW w:w="1701" w:type="dxa"/>
          </w:tcPr>
          <w:p w:rsidR="002260F6" w:rsidRDefault="002260F6" w:rsidP="002260F6"/>
        </w:tc>
        <w:tc>
          <w:tcPr>
            <w:tcW w:w="2732" w:type="dxa"/>
          </w:tcPr>
          <w:p w:rsidR="002260F6" w:rsidRDefault="002260F6" w:rsidP="002260F6">
            <w:r>
              <w:rPr>
                <w:rFonts w:hint="eastAsia"/>
              </w:rPr>
              <w:t>开关机记录</w:t>
            </w:r>
          </w:p>
        </w:tc>
        <w:tc>
          <w:tcPr>
            <w:tcW w:w="1656" w:type="dxa"/>
          </w:tcPr>
          <w:p w:rsidR="002260F6" w:rsidRDefault="002260F6" w:rsidP="002260F6"/>
        </w:tc>
      </w:tr>
      <w:tr w:rsidR="002260F6" w:rsidTr="002260F6">
        <w:tc>
          <w:tcPr>
            <w:tcW w:w="846" w:type="dxa"/>
          </w:tcPr>
          <w:p w:rsidR="002260F6" w:rsidRDefault="002260F6" w:rsidP="00D95529">
            <w:pPr>
              <w:pStyle w:val="af2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559" w:type="dxa"/>
          </w:tcPr>
          <w:p w:rsidR="002260F6" w:rsidRDefault="002260F6" w:rsidP="002260F6"/>
        </w:tc>
        <w:tc>
          <w:tcPr>
            <w:tcW w:w="1701" w:type="dxa"/>
          </w:tcPr>
          <w:p w:rsidR="002260F6" w:rsidRDefault="002260F6" w:rsidP="002260F6"/>
        </w:tc>
        <w:tc>
          <w:tcPr>
            <w:tcW w:w="2732" w:type="dxa"/>
          </w:tcPr>
          <w:p w:rsidR="002260F6" w:rsidRDefault="002260F6" w:rsidP="002260F6">
            <w:r>
              <w:rPr>
                <w:rFonts w:hint="eastAsia"/>
              </w:rPr>
              <w:t>磁盘信息变更记录</w:t>
            </w:r>
          </w:p>
        </w:tc>
        <w:tc>
          <w:tcPr>
            <w:tcW w:w="1656" w:type="dxa"/>
          </w:tcPr>
          <w:p w:rsidR="002260F6" w:rsidRDefault="002260F6" w:rsidP="002260F6"/>
        </w:tc>
      </w:tr>
      <w:tr w:rsidR="002260F6" w:rsidTr="002260F6">
        <w:tc>
          <w:tcPr>
            <w:tcW w:w="846" w:type="dxa"/>
          </w:tcPr>
          <w:p w:rsidR="002260F6" w:rsidRDefault="002260F6" w:rsidP="00D95529">
            <w:pPr>
              <w:pStyle w:val="af2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559" w:type="dxa"/>
          </w:tcPr>
          <w:p w:rsidR="002260F6" w:rsidRDefault="002260F6" w:rsidP="002260F6"/>
        </w:tc>
        <w:tc>
          <w:tcPr>
            <w:tcW w:w="1701" w:type="dxa"/>
          </w:tcPr>
          <w:p w:rsidR="002260F6" w:rsidRDefault="002260F6" w:rsidP="002260F6"/>
        </w:tc>
        <w:tc>
          <w:tcPr>
            <w:tcW w:w="2732" w:type="dxa"/>
          </w:tcPr>
          <w:p w:rsidR="002260F6" w:rsidRDefault="002260F6" w:rsidP="002260F6">
            <w:r>
              <w:rPr>
                <w:rFonts w:hint="eastAsia"/>
              </w:rPr>
              <w:t>网络信息变更记录</w:t>
            </w:r>
          </w:p>
        </w:tc>
        <w:tc>
          <w:tcPr>
            <w:tcW w:w="1656" w:type="dxa"/>
          </w:tcPr>
          <w:p w:rsidR="002260F6" w:rsidRDefault="002260F6" w:rsidP="002260F6"/>
        </w:tc>
      </w:tr>
      <w:tr w:rsidR="002260F6" w:rsidTr="002260F6">
        <w:tc>
          <w:tcPr>
            <w:tcW w:w="846" w:type="dxa"/>
          </w:tcPr>
          <w:p w:rsidR="002260F6" w:rsidRDefault="002260F6" w:rsidP="00D95529">
            <w:pPr>
              <w:pStyle w:val="af2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559" w:type="dxa"/>
          </w:tcPr>
          <w:p w:rsidR="002260F6" w:rsidRDefault="002260F6" w:rsidP="002260F6"/>
        </w:tc>
        <w:tc>
          <w:tcPr>
            <w:tcW w:w="1701" w:type="dxa"/>
          </w:tcPr>
          <w:p w:rsidR="002260F6" w:rsidRDefault="002260F6" w:rsidP="002260F6">
            <w:r>
              <w:rPr>
                <w:rFonts w:hint="eastAsia"/>
              </w:rPr>
              <w:t>用户活动</w:t>
            </w:r>
          </w:p>
        </w:tc>
        <w:tc>
          <w:tcPr>
            <w:tcW w:w="2732" w:type="dxa"/>
          </w:tcPr>
          <w:p w:rsidR="002260F6" w:rsidRDefault="002260F6" w:rsidP="002260F6">
            <w:r>
              <w:rPr>
                <w:rFonts w:hint="eastAsia"/>
              </w:rPr>
              <w:t>通讯录</w:t>
            </w:r>
          </w:p>
        </w:tc>
        <w:tc>
          <w:tcPr>
            <w:tcW w:w="1656" w:type="dxa"/>
          </w:tcPr>
          <w:p w:rsidR="002260F6" w:rsidRDefault="002260F6" w:rsidP="002260F6"/>
        </w:tc>
      </w:tr>
      <w:tr w:rsidR="002260F6" w:rsidTr="002260F6">
        <w:tc>
          <w:tcPr>
            <w:tcW w:w="846" w:type="dxa"/>
          </w:tcPr>
          <w:p w:rsidR="002260F6" w:rsidRDefault="002260F6" w:rsidP="00D95529">
            <w:pPr>
              <w:pStyle w:val="af2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559" w:type="dxa"/>
          </w:tcPr>
          <w:p w:rsidR="002260F6" w:rsidRDefault="002260F6" w:rsidP="002260F6"/>
        </w:tc>
        <w:tc>
          <w:tcPr>
            <w:tcW w:w="1701" w:type="dxa"/>
          </w:tcPr>
          <w:p w:rsidR="002260F6" w:rsidRDefault="002260F6" w:rsidP="002260F6"/>
        </w:tc>
        <w:tc>
          <w:tcPr>
            <w:tcW w:w="2732" w:type="dxa"/>
          </w:tcPr>
          <w:p w:rsidR="002260F6" w:rsidRDefault="002260F6" w:rsidP="002260F6">
            <w:r>
              <w:rPr>
                <w:rFonts w:hint="eastAsia"/>
              </w:rPr>
              <w:t>最近使用项</w:t>
            </w:r>
          </w:p>
        </w:tc>
        <w:tc>
          <w:tcPr>
            <w:tcW w:w="1656" w:type="dxa"/>
          </w:tcPr>
          <w:p w:rsidR="002260F6" w:rsidRDefault="002260F6" w:rsidP="002260F6"/>
        </w:tc>
      </w:tr>
      <w:tr w:rsidR="002260F6" w:rsidTr="002260F6">
        <w:tc>
          <w:tcPr>
            <w:tcW w:w="846" w:type="dxa"/>
          </w:tcPr>
          <w:p w:rsidR="002260F6" w:rsidRDefault="002260F6" w:rsidP="00D95529">
            <w:pPr>
              <w:pStyle w:val="af2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559" w:type="dxa"/>
          </w:tcPr>
          <w:p w:rsidR="002260F6" w:rsidRDefault="002260F6" w:rsidP="002260F6"/>
        </w:tc>
        <w:tc>
          <w:tcPr>
            <w:tcW w:w="1701" w:type="dxa"/>
          </w:tcPr>
          <w:p w:rsidR="002260F6" w:rsidRDefault="002260F6" w:rsidP="002260F6">
            <w:r>
              <w:rPr>
                <w:rFonts w:hint="eastAsia"/>
              </w:rPr>
              <w:t>文件列表</w:t>
            </w:r>
          </w:p>
        </w:tc>
        <w:tc>
          <w:tcPr>
            <w:tcW w:w="2732" w:type="dxa"/>
          </w:tcPr>
          <w:p w:rsidR="002260F6" w:rsidRDefault="002260F6" w:rsidP="002260F6">
            <w:r>
              <w:rPr>
                <w:rFonts w:hint="eastAsia"/>
              </w:rPr>
              <w:t>用户目录下的文件列表</w:t>
            </w:r>
          </w:p>
        </w:tc>
        <w:tc>
          <w:tcPr>
            <w:tcW w:w="1656" w:type="dxa"/>
          </w:tcPr>
          <w:p w:rsidR="002260F6" w:rsidRDefault="002260F6" w:rsidP="002260F6"/>
        </w:tc>
      </w:tr>
      <w:tr w:rsidR="002260F6" w:rsidTr="002260F6">
        <w:tc>
          <w:tcPr>
            <w:tcW w:w="846" w:type="dxa"/>
          </w:tcPr>
          <w:p w:rsidR="002260F6" w:rsidRDefault="002260F6" w:rsidP="00D95529">
            <w:pPr>
              <w:pStyle w:val="af2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559" w:type="dxa"/>
          </w:tcPr>
          <w:p w:rsidR="002260F6" w:rsidRDefault="002260F6" w:rsidP="002260F6"/>
        </w:tc>
        <w:tc>
          <w:tcPr>
            <w:tcW w:w="1701" w:type="dxa"/>
          </w:tcPr>
          <w:p w:rsidR="002260F6" w:rsidRDefault="002260F6" w:rsidP="002260F6"/>
        </w:tc>
        <w:tc>
          <w:tcPr>
            <w:tcW w:w="2732" w:type="dxa"/>
          </w:tcPr>
          <w:p w:rsidR="002260F6" w:rsidRDefault="002260F6" w:rsidP="002260F6">
            <w:r>
              <w:rPr>
                <w:rFonts w:hint="eastAsia"/>
              </w:rPr>
              <w:t>加密文件列表</w:t>
            </w:r>
          </w:p>
        </w:tc>
        <w:tc>
          <w:tcPr>
            <w:tcW w:w="1656" w:type="dxa"/>
          </w:tcPr>
          <w:p w:rsidR="002260F6" w:rsidRDefault="002260F6" w:rsidP="002260F6"/>
        </w:tc>
      </w:tr>
      <w:tr w:rsidR="002260F6" w:rsidTr="002260F6">
        <w:tc>
          <w:tcPr>
            <w:tcW w:w="846" w:type="dxa"/>
          </w:tcPr>
          <w:p w:rsidR="002260F6" w:rsidRDefault="002260F6" w:rsidP="00D95529">
            <w:pPr>
              <w:pStyle w:val="af2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559" w:type="dxa"/>
          </w:tcPr>
          <w:p w:rsidR="002260F6" w:rsidRDefault="002260F6" w:rsidP="002260F6">
            <w:r>
              <w:rPr>
                <w:rFonts w:hint="eastAsia"/>
              </w:rPr>
              <w:t>浏览器</w:t>
            </w:r>
          </w:p>
        </w:tc>
        <w:tc>
          <w:tcPr>
            <w:tcW w:w="1701" w:type="dxa"/>
          </w:tcPr>
          <w:p w:rsidR="002260F6" w:rsidRDefault="002260F6" w:rsidP="002260F6">
            <w:r>
              <w:t>S</w:t>
            </w:r>
            <w:r>
              <w:rPr>
                <w:rFonts w:hint="eastAsia"/>
              </w:rPr>
              <w:t>afari</w:t>
            </w:r>
          </w:p>
        </w:tc>
        <w:tc>
          <w:tcPr>
            <w:tcW w:w="2732" w:type="dxa"/>
          </w:tcPr>
          <w:p w:rsidR="002260F6" w:rsidRDefault="002260F6" w:rsidP="002260F6">
            <w:r>
              <w:rPr>
                <w:rFonts w:hint="eastAsia"/>
              </w:rPr>
              <w:t>浏览历史</w:t>
            </w:r>
          </w:p>
        </w:tc>
        <w:tc>
          <w:tcPr>
            <w:tcW w:w="1656" w:type="dxa"/>
          </w:tcPr>
          <w:p w:rsidR="002260F6" w:rsidRDefault="002260F6" w:rsidP="002260F6"/>
        </w:tc>
      </w:tr>
      <w:tr w:rsidR="002260F6" w:rsidTr="002260F6">
        <w:tc>
          <w:tcPr>
            <w:tcW w:w="846" w:type="dxa"/>
          </w:tcPr>
          <w:p w:rsidR="002260F6" w:rsidRDefault="002260F6" w:rsidP="00D95529">
            <w:pPr>
              <w:pStyle w:val="af2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559" w:type="dxa"/>
          </w:tcPr>
          <w:p w:rsidR="002260F6" w:rsidRDefault="002260F6" w:rsidP="002260F6"/>
        </w:tc>
        <w:tc>
          <w:tcPr>
            <w:tcW w:w="1701" w:type="dxa"/>
          </w:tcPr>
          <w:p w:rsidR="002260F6" w:rsidRDefault="002260F6" w:rsidP="002260F6"/>
        </w:tc>
        <w:tc>
          <w:tcPr>
            <w:tcW w:w="2732" w:type="dxa"/>
          </w:tcPr>
          <w:p w:rsidR="002260F6" w:rsidRDefault="002260F6" w:rsidP="002260F6">
            <w:r>
              <w:rPr>
                <w:rFonts w:hint="eastAsia"/>
              </w:rPr>
              <w:t>下载记录</w:t>
            </w:r>
          </w:p>
        </w:tc>
        <w:tc>
          <w:tcPr>
            <w:tcW w:w="1656" w:type="dxa"/>
          </w:tcPr>
          <w:p w:rsidR="002260F6" w:rsidRDefault="002260F6" w:rsidP="002260F6"/>
        </w:tc>
      </w:tr>
      <w:tr w:rsidR="002260F6" w:rsidTr="002260F6">
        <w:tc>
          <w:tcPr>
            <w:tcW w:w="846" w:type="dxa"/>
          </w:tcPr>
          <w:p w:rsidR="002260F6" w:rsidRDefault="002260F6" w:rsidP="00D95529">
            <w:pPr>
              <w:pStyle w:val="af2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559" w:type="dxa"/>
          </w:tcPr>
          <w:p w:rsidR="002260F6" w:rsidRDefault="002260F6" w:rsidP="002260F6"/>
        </w:tc>
        <w:tc>
          <w:tcPr>
            <w:tcW w:w="1701" w:type="dxa"/>
          </w:tcPr>
          <w:p w:rsidR="002260F6" w:rsidRDefault="002260F6" w:rsidP="002260F6"/>
        </w:tc>
        <w:tc>
          <w:tcPr>
            <w:tcW w:w="2732" w:type="dxa"/>
          </w:tcPr>
          <w:p w:rsidR="002260F6" w:rsidRDefault="002260F6" w:rsidP="002260F6">
            <w:r>
              <w:rPr>
                <w:rFonts w:hint="eastAsia"/>
              </w:rPr>
              <w:t>缓存</w:t>
            </w:r>
          </w:p>
        </w:tc>
        <w:tc>
          <w:tcPr>
            <w:tcW w:w="1656" w:type="dxa"/>
          </w:tcPr>
          <w:p w:rsidR="002260F6" w:rsidRDefault="002260F6" w:rsidP="002260F6"/>
        </w:tc>
      </w:tr>
      <w:tr w:rsidR="002260F6" w:rsidTr="002260F6">
        <w:tc>
          <w:tcPr>
            <w:tcW w:w="846" w:type="dxa"/>
          </w:tcPr>
          <w:p w:rsidR="002260F6" w:rsidRDefault="002260F6" w:rsidP="00D95529">
            <w:pPr>
              <w:pStyle w:val="af2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559" w:type="dxa"/>
          </w:tcPr>
          <w:p w:rsidR="002260F6" w:rsidRDefault="002260F6" w:rsidP="002260F6"/>
        </w:tc>
        <w:tc>
          <w:tcPr>
            <w:tcW w:w="1701" w:type="dxa"/>
          </w:tcPr>
          <w:p w:rsidR="002260F6" w:rsidRDefault="002260F6" w:rsidP="002260F6"/>
        </w:tc>
        <w:tc>
          <w:tcPr>
            <w:tcW w:w="2732" w:type="dxa"/>
          </w:tcPr>
          <w:p w:rsidR="002260F6" w:rsidRDefault="002260F6" w:rsidP="002260F6">
            <w:r>
              <w:rPr>
                <w:rFonts w:hint="eastAsia"/>
              </w:rPr>
              <w:t>书签</w:t>
            </w:r>
          </w:p>
        </w:tc>
        <w:tc>
          <w:tcPr>
            <w:tcW w:w="1656" w:type="dxa"/>
          </w:tcPr>
          <w:p w:rsidR="002260F6" w:rsidRDefault="002260F6" w:rsidP="002260F6"/>
        </w:tc>
      </w:tr>
      <w:tr w:rsidR="002260F6" w:rsidTr="002260F6">
        <w:tc>
          <w:tcPr>
            <w:tcW w:w="846" w:type="dxa"/>
          </w:tcPr>
          <w:p w:rsidR="002260F6" w:rsidRDefault="002260F6" w:rsidP="00D95529">
            <w:pPr>
              <w:pStyle w:val="af2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559" w:type="dxa"/>
          </w:tcPr>
          <w:p w:rsidR="002260F6" w:rsidRDefault="002260F6" w:rsidP="002260F6"/>
        </w:tc>
        <w:tc>
          <w:tcPr>
            <w:tcW w:w="1701" w:type="dxa"/>
          </w:tcPr>
          <w:p w:rsidR="002260F6" w:rsidRDefault="002260F6" w:rsidP="002260F6"/>
        </w:tc>
        <w:tc>
          <w:tcPr>
            <w:tcW w:w="2732" w:type="dxa"/>
          </w:tcPr>
          <w:p w:rsidR="002260F6" w:rsidRDefault="002260F6" w:rsidP="002260F6">
            <w:r>
              <w:t>C</w:t>
            </w:r>
            <w:r>
              <w:rPr>
                <w:rFonts w:hint="eastAsia"/>
              </w:rPr>
              <w:t>ookie</w:t>
            </w:r>
          </w:p>
        </w:tc>
        <w:tc>
          <w:tcPr>
            <w:tcW w:w="1656" w:type="dxa"/>
          </w:tcPr>
          <w:p w:rsidR="002260F6" w:rsidRDefault="002260F6" w:rsidP="002260F6"/>
        </w:tc>
      </w:tr>
      <w:tr w:rsidR="002260F6" w:rsidTr="002260F6">
        <w:tc>
          <w:tcPr>
            <w:tcW w:w="846" w:type="dxa"/>
          </w:tcPr>
          <w:p w:rsidR="002260F6" w:rsidRDefault="002260F6" w:rsidP="00D95529">
            <w:pPr>
              <w:pStyle w:val="af2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559" w:type="dxa"/>
          </w:tcPr>
          <w:p w:rsidR="002260F6" w:rsidRDefault="002260F6" w:rsidP="002260F6"/>
        </w:tc>
        <w:tc>
          <w:tcPr>
            <w:tcW w:w="1701" w:type="dxa"/>
          </w:tcPr>
          <w:p w:rsidR="002260F6" w:rsidRDefault="002260F6" w:rsidP="002260F6">
            <w:r>
              <w:rPr>
                <w:rFonts w:hint="eastAsia"/>
              </w:rPr>
              <w:t>Chrome</w:t>
            </w:r>
          </w:p>
        </w:tc>
        <w:tc>
          <w:tcPr>
            <w:tcW w:w="2732" w:type="dxa"/>
          </w:tcPr>
          <w:p w:rsidR="002260F6" w:rsidRDefault="002260F6" w:rsidP="002260F6">
            <w:r>
              <w:rPr>
                <w:rFonts w:hint="eastAsia"/>
              </w:rPr>
              <w:t>浏览历史</w:t>
            </w:r>
          </w:p>
        </w:tc>
        <w:tc>
          <w:tcPr>
            <w:tcW w:w="1656" w:type="dxa"/>
          </w:tcPr>
          <w:p w:rsidR="002260F6" w:rsidRDefault="002260F6" w:rsidP="002260F6"/>
        </w:tc>
      </w:tr>
      <w:tr w:rsidR="002260F6" w:rsidTr="002260F6">
        <w:tc>
          <w:tcPr>
            <w:tcW w:w="846" w:type="dxa"/>
          </w:tcPr>
          <w:p w:rsidR="002260F6" w:rsidRDefault="002260F6" w:rsidP="00D95529">
            <w:pPr>
              <w:pStyle w:val="af2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559" w:type="dxa"/>
          </w:tcPr>
          <w:p w:rsidR="002260F6" w:rsidRDefault="002260F6" w:rsidP="002260F6"/>
        </w:tc>
        <w:tc>
          <w:tcPr>
            <w:tcW w:w="1701" w:type="dxa"/>
          </w:tcPr>
          <w:p w:rsidR="002260F6" w:rsidRDefault="002260F6" w:rsidP="002260F6"/>
        </w:tc>
        <w:tc>
          <w:tcPr>
            <w:tcW w:w="2732" w:type="dxa"/>
          </w:tcPr>
          <w:p w:rsidR="002260F6" w:rsidRDefault="002260F6" w:rsidP="002260F6">
            <w:r>
              <w:rPr>
                <w:rFonts w:hint="eastAsia"/>
              </w:rPr>
              <w:t>下载记录</w:t>
            </w:r>
          </w:p>
        </w:tc>
        <w:tc>
          <w:tcPr>
            <w:tcW w:w="1656" w:type="dxa"/>
          </w:tcPr>
          <w:p w:rsidR="002260F6" w:rsidRDefault="002260F6" w:rsidP="002260F6"/>
        </w:tc>
      </w:tr>
      <w:tr w:rsidR="002260F6" w:rsidTr="002260F6">
        <w:tc>
          <w:tcPr>
            <w:tcW w:w="846" w:type="dxa"/>
          </w:tcPr>
          <w:p w:rsidR="002260F6" w:rsidRDefault="002260F6" w:rsidP="00D95529">
            <w:pPr>
              <w:pStyle w:val="af2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559" w:type="dxa"/>
          </w:tcPr>
          <w:p w:rsidR="002260F6" w:rsidRDefault="002260F6" w:rsidP="002260F6"/>
        </w:tc>
        <w:tc>
          <w:tcPr>
            <w:tcW w:w="1701" w:type="dxa"/>
          </w:tcPr>
          <w:p w:rsidR="002260F6" w:rsidRDefault="002260F6" w:rsidP="002260F6"/>
        </w:tc>
        <w:tc>
          <w:tcPr>
            <w:tcW w:w="2732" w:type="dxa"/>
          </w:tcPr>
          <w:p w:rsidR="002260F6" w:rsidRDefault="002260F6" w:rsidP="002260F6">
            <w:r>
              <w:rPr>
                <w:rFonts w:hint="eastAsia"/>
              </w:rPr>
              <w:t>缓存</w:t>
            </w:r>
          </w:p>
        </w:tc>
        <w:tc>
          <w:tcPr>
            <w:tcW w:w="1656" w:type="dxa"/>
          </w:tcPr>
          <w:p w:rsidR="002260F6" w:rsidRDefault="002260F6" w:rsidP="002260F6"/>
        </w:tc>
      </w:tr>
      <w:tr w:rsidR="002260F6" w:rsidTr="002260F6">
        <w:tc>
          <w:tcPr>
            <w:tcW w:w="846" w:type="dxa"/>
          </w:tcPr>
          <w:p w:rsidR="002260F6" w:rsidRDefault="002260F6" w:rsidP="00D95529">
            <w:pPr>
              <w:pStyle w:val="af2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559" w:type="dxa"/>
          </w:tcPr>
          <w:p w:rsidR="002260F6" w:rsidRDefault="002260F6" w:rsidP="002260F6"/>
        </w:tc>
        <w:tc>
          <w:tcPr>
            <w:tcW w:w="1701" w:type="dxa"/>
          </w:tcPr>
          <w:p w:rsidR="002260F6" w:rsidRDefault="002260F6" w:rsidP="002260F6"/>
        </w:tc>
        <w:tc>
          <w:tcPr>
            <w:tcW w:w="2732" w:type="dxa"/>
          </w:tcPr>
          <w:p w:rsidR="002260F6" w:rsidRDefault="002260F6" w:rsidP="002260F6">
            <w:r>
              <w:rPr>
                <w:rFonts w:hint="eastAsia"/>
              </w:rPr>
              <w:t>书签</w:t>
            </w:r>
          </w:p>
        </w:tc>
        <w:tc>
          <w:tcPr>
            <w:tcW w:w="1656" w:type="dxa"/>
          </w:tcPr>
          <w:p w:rsidR="002260F6" w:rsidRDefault="002260F6" w:rsidP="002260F6"/>
        </w:tc>
      </w:tr>
      <w:tr w:rsidR="002260F6" w:rsidTr="002260F6">
        <w:tc>
          <w:tcPr>
            <w:tcW w:w="846" w:type="dxa"/>
          </w:tcPr>
          <w:p w:rsidR="002260F6" w:rsidRDefault="002260F6" w:rsidP="00D95529">
            <w:pPr>
              <w:pStyle w:val="af2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559" w:type="dxa"/>
          </w:tcPr>
          <w:p w:rsidR="002260F6" w:rsidRDefault="002260F6" w:rsidP="002260F6"/>
        </w:tc>
        <w:tc>
          <w:tcPr>
            <w:tcW w:w="1701" w:type="dxa"/>
          </w:tcPr>
          <w:p w:rsidR="002260F6" w:rsidRDefault="002260F6" w:rsidP="002260F6"/>
        </w:tc>
        <w:tc>
          <w:tcPr>
            <w:tcW w:w="2732" w:type="dxa"/>
          </w:tcPr>
          <w:p w:rsidR="002260F6" w:rsidRDefault="002260F6" w:rsidP="002260F6">
            <w:r>
              <w:t>C</w:t>
            </w:r>
            <w:r>
              <w:rPr>
                <w:rFonts w:hint="eastAsia"/>
              </w:rPr>
              <w:t>ookie</w:t>
            </w:r>
          </w:p>
        </w:tc>
        <w:tc>
          <w:tcPr>
            <w:tcW w:w="1656" w:type="dxa"/>
          </w:tcPr>
          <w:p w:rsidR="002260F6" w:rsidRDefault="002260F6" w:rsidP="002260F6"/>
        </w:tc>
      </w:tr>
      <w:tr w:rsidR="002260F6" w:rsidTr="002260F6">
        <w:tc>
          <w:tcPr>
            <w:tcW w:w="846" w:type="dxa"/>
          </w:tcPr>
          <w:p w:rsidR="002260F6" w:rsidRDefault="002260F6" w:rsidP="00D95529">
            <w:pPr>
              <w:pStyle w:val="af2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559" w:type="dxa"/>
          </w:tcPr>
          <w:p w:rsidR="002260F6" w:rsidRDefault="002260F6" w:rsidP="002260F6"/>
        </w:tc>
        <w:tc>
          <w:tcPr>
            <w:tcW w:w="1701" w:type="dxa"/>
          </w:tcPr>
          <w:p w:rsidR="002260F6" w:rsidRDefault="002260F6" w:rsidP="002260F6"/>
        </w:tc>
        <w:tc>
          <w:tcPr>
            <w:tcW w:w="2732" w:type="dxa"/>
          </w:tcPr>
          <w:p w:rsidR="002260F6" w:rsidRDefault="002260F6" w:rsidP="002260F6">
            <w:r>
              <w:rPr>
                <w:rFonts w:hint="eastAsia"/>
              </w:rPr>
              <w:t>表单</w:t>
            </w:r>
          </w:p>
        </w:tc>
        <w:tc>
          <w:tcPr>
            <w:tcW w:w="1656" w:type="dxa"/>
          </w:tcPr>
          <w:p w:rsidR="002260F6" w:rsidRDefault="002260F6" w:rsidP="002260F6"/>
        </w:tc>
      </w:tr>
      <w:tr w:rsidR="002260F6" w:rsidTr="002260F6">
        <w:tc>
          <w:tcPr>
            <w:tcW w:w="846" w:type="dxa"/>
          </w:tcPr>
          <w:p w:rsidR="002260F6" w:rsidRDefault="002260F6" w:rsidP="00D95529">
            <w:pPr>
              <w:pStyle w:val="af2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559" w:type="dxa"/>
          </w:tcPr>
          <w:p w:rsidR="002260F6" w:rsidRDefault="002260F6" w:rsidP="002260F6"/>
        </w:tc>
        <w:tc>
          <w:tcPr>
            <w:tcW w:w="1701" w:type="dxa"/>
          </w:tcPr>
          <w:p w:rsidR="002260F6" w:rsidRDefault="002260F6" w:rsidP="002260F6">
            <w:r>
              <w:rPr>
                <w:rFonts w:hint="eastAsia"/>
              </w:rPr>
              <w:t>Skype</w:t>
            </w:r>
          </w:p>
        </w:tc>
        <w:tc>
          <w:tcPr>
            <w:tcW w:w="2732" w:type="dxa"/>
          </w:tcPr>
          <w:p w:rsidR="002260F6" w:rsidRDefault="002260F6" w:rsidP="002260F6">
            <w:r>
              <w:rPr>
                <w:rFonts w:hint="eastAsia"/>
              </w:rPr>
              <w:t>账户信息</w:t>
            </w:r>
          </w:p>
        </w:tc>
        <w:tc>
          <w:tcPr>
            <w:tcW w:w="1656" w:type="dxa"/>
          </w:tcPr>
          <w:p w:rsidR="002260F6" w:rsidRDefault="002260F6" w:rsidP="002260F6"/>
        </w:tc>
      </w:tr>
      <w:tr w:rsidR="002260F6" w:rsidTr="002260F6">
        <w:tc>
          <w:tcPr>
            <w:tcW w:w="846" w:type="dxa"/>
          </w:tcPr>
          <w:p w:rsidR="002260F6" w:rsidRDefault="002260F6" w:rsidP="00D95529">
            <w:pPr>
              <w:pStyle w:val="af2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559" w:type="dxa"/>
          </w:tcPr>
          <w:p w:rsidR="002260F6" w:rsidRDefault="002260F6" w:rsidP="002260F6"/>
        </w:tc>
        <w:tc>
          <w:tcPr>
            <w:tcW w:w="1701" w:type="dxa"/>
          </w:tcPr>
          <w:p w:rsidR="002260F6" w:rsidRDefault="002260F6" w:rsidP="002260F6"/>
        </w:tc>
        <w:tc>
          <w:tcPr>
            <w:tcW w:w="2732" w:type="dxa"/>
          </w:tcPr>
          <w:p w:rsidR="002260F6" w:rsidRDefault="002260F6" w:rsidP="002260F6">
            <w:r>
              <w:rPr>
                <w:rFonts w:hint="eastAsia"/>
              </w:rPr>
              <w:t>联系人</w:t>
            </w:r>
          </w:p>
        </w:tc>
        <w:tc>
          <w:tcPr>
            <w:tcW w:w="1656" w:type="dxa"/>
          </w:tcPr>
          <w:p w:rsidR="002260F6" w:rsidRDefault="002260F6" w:rsidP="002260F6"/>
        </w:tc>
      </w:tr>
      <w:tr w:rsidR="002260F6" w:rsidTr="002260F6">
        <w:tc>
          <w:tcPr>
            <w:tcW w:w="846" w:type="dxa"/>
          </w:tcPr>
          <w:p w:rsidR="002260F6" w:rsidRDefault="002260F6" w:rsidP="00D95529">
            <w:pPr>
              <w:pStyle w:val="af2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559" w:type="dxa"/>
          </w:tcPr>
          <w:p w:rsidR="002260F6" w:rsidRDefault="002260F6" w:rsidP="002260F6"/>
        </w:tc>
        <w:tc>
          <w:tcPr>
            <w:tcW w:w="1701" w:type="dxa"/>
          </w:tcPr>
          <w:p w:rsidR="002260F6" w:rsidRDefault="002260F6" w:rsidP="002260F6"/>
        </w:tc>
        <w:tc>
          <w:tcPr>
            <w:tcW w:w="2732" w:type="dxa"/>
          </w:tcPr>
          <w:p w:rsidR="002260F6" w:rsidRDefault="002260F6" w:rsidP="002260F6">
            <w:r>
              <w:rPr>
                <w:rFonts w:hint="eastAsia"/>
              </w:rPr>
              <w:t>聊天记录</w:t>
            </w:r>
          </w:p>
        </w:tc>
        <w:tc>
          <w:tcPr>
            <w:tcW w:w="1656" w:type="dxa"/>
          </w:tcPr>
          <w:p w:rsidR="002260F6" w:rsidRDefault="002260F6" w:rsidP="002260F6"/>
        </w:tc>
      </w:tr>
      <w:tr w:rsidR="002260F6" w:rsidTr="002260F6">
        <w:tc>
          <w:tcPr>
            <w:tcW w:w="846" w:type="dxa"/>
          </w:tcPr>
          <w:p w:rsidR="002260F6" w:rsidRDefault="002260F6" w:rsidP="00D95529">
            <w:pPr>
              <w:pStyle w:val="af2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559" w:type="dxa"/>
          </w:tcPr>
          <w:p w:rsidR="002260F6" w:rsidRDefault="002260F6" w:rsidP="002260F6"/>
        </w:tc>
        <w:tc>
          <w:tcPr>
            <w:tcW w:w="1701" w:type="dxa"/>
          </w:tcPr>
          <w:p w:rsidR="002260F6" w:rsidRDefault="002260F6" w:rsidP="002260F6">
            <w:r>
              <w:rPr>
                <w:rFonts w:hint="eastAsia"/>
              </w:rPr>
              <w:t>iMessage</w:t>
            </w:r>
          </w:p>
        </w:tc>
        <w:tc>
          <w:tcPr>
            <w:tcW w:w="2732" w:type="dxa"/>
          </w:tcPr>
          <w:p w:rsidR="002260F6" w:rsidRDefault="002260F6" w:rsidP="002260F6">
            <w:r>
              <w:rPr>
                <w:rFonts w:hint="eastAsia"/>
              </w:rPr>
              <w:t>账户信息</w:t>
            </w:r>
          </w:p>
        </w:tc>
        <w:tc>
          <w:tcPr>
            <w:tcW w:w="1656" w:type="dxa"/>
          </w:tcPr>
          <w:p w:rsidR="002260F6" w:rsidRDefault="002260F6" w:rsidP="002260F6"/>
        </w:tc>
      </w:tr>
      <w:tr w:rsidR="002260F6" w:rsidTr="002260F6">
        <w:tc>
          <w:tcPr>
            <w:tcW w:w="846" w:type="dxa"/>
          </w:tcPr>
          <w:p w:rsidR="002260F6" w:rsidRDefault="002260F6" w:rsidP="00D95529">
            <w:pPr>
              <w:pStyle w:val="af2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559" w:type="dxa"/>
          </w:tcPr>
          <w:p w:rsidR="002260F6" w:rsidRDefault="002260F6" w:rsidP="002260F6"/>
        </w:tc>
        <w:tc>
          <w:tcPr>
            <w:tcW w:w="1701" w:type="dxa"/>
          </w:tcPr>
          <w:p w:rsidR="002260F6" w:rsidRDefault="002260F6" w:rsidP="002260F6"/>
        </w:tc>
        <w:tc>
          <w:tcPr>
            <w:tcW w:w="2732" w:type="dxa"/>
          </w:tcPr>
          <w:p w:rsidR="002260F6" w:rsidRDefault="002260F6" w:rsidP="002260F6">
            <w:r>
              <w:rPr>
                <w:rFonts w:hint="eastAsia"/>
              </w:rPr>
              <w:t>聊天记录</w:t>
            </w:r>
          </w:p>
        </w:tc>
        <w:tc>
          <w:tcPr>
            <w:tcW w:w="1656" w:type="dxa"/>
          </w:tcPr>
          <w:p w:rsidR="002260F6" w:rsidRDefault="002260F6" w:rsidP="002260F6"/>
        </w:tc>
      </w:tr>
      <w:tr w:rsidR="002260F6" w:rsidTr="002260F6">
        <w:tc>
          <w:tcPr>
            <w:tcW w:w="846" w:type="dxa"/>
          </w:tcPr>
          <w:p w:rsidR="002260F6" w:rsidRDefault="002260F6" w:rsidP="00D95529">
            <w:pPr>
              <w:pStyle w:val="af2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559" w:type="dxa"/>
          </w:tcPr>
          <w:p w:rsidR="002260F6" w:rsidRDefault="002260F6" w:rsidP="002260F6"/>
        </w:tc>
        <w:tc>
          <w:tcPr>
            <w:tcW w:w="1701" w:type="dxa"/>
          </w:tcPr>
          <w:p w:rsidR="002260F6" w:rsidRDefault="002260F6" w:rsidP="002260F6">
            <w:proofErr w:type="spellStart"/>
            <w:r>
              <w:rPr>
                <w:rFonts w:hint="eastAsia"/>
              </w:rPr>
              <w:t>Adium</w:t>
            </w:r>
            <w:proofErr w:type="spellEnd"/>
          </w:p>
        </w:tc>
        <w:tc>
          <w:tcPr>
            <w:tcW w:w="2732" w:type="dxa"/>
          </w:tcPr>
          <w:p w:rsidR="002260F6" w:rsidRDefault="002260F6" w:rsidP="002260F6">
            <w:r>
              <w:rPr>
                <w:rFonts w:hint="eastAsia"/>
              </w:rPr>
              <w:t>账户信息</w:t>
            </w:r>
          </w:p>
        </w:tc>
        <w:tc>
          <w:tcPr>
            <w:tcW w:w="1656" w:type="dxa"/>
          </w:tcPr>
          <w:p w:rsidR="002260F6" w:rsidRDefault="002260F6" w:rsidP="002260F6"/>
        </w:tc>
      </w:tr>
      <w:tr w:rsidR="002260F6" w:rsidTr="002260F6">
        <w:tc>
          <w:tcPr>
            <w:tcW w:w="846" w:type="dxa"/>
          </w:tcPr>
          <w:p w:rsidR="002260F6" w:rsidRDefault="002260F6" w:rsidP="00D95529">
            <w:pPr>
              <w:pStyle w:val="af2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559" w:type="dxa"/>
          </w:tcPr>
          <w:p w:rsidR="002260F6" w:rsidRDefault="002260F6" w:rsidP="002260F6"/>
        </w:tc>
        <w:tc>
          <w:tcPr>
            <w:tcW w:w="1701" w:type="dxa"/>
          </w:tcPr>
          <w:p w:rsidR="002260F6" w:rsidRDefault="002260F6" w:rsidP="002260F6"/>
        </w:tc>
        <w:tc>
          <w:tcPr>
            <w:tcW w:w="2732" w:type="dxa"/>
          </w:tcPr>
          <w:p w:rsidR="002260F6" w:rsidRDefault="002260F6" w:rsidP="002260F6">
            <w:r>
              <w:rPr>
                <w:rFonts w:hint="eastAsia"/>
              </w:rPr>
              <w:t>联系人</w:t>
            </w:r>
          </w:p>
        </w:tc>
        <w:tc>
          <w:tcPr>
            <w:tcW w:w="1656" w:type="dxa"/>
          </w:tcPr>
          <w:p w:rsidR="002260F6" w:rsidRDefault="002260F6" w:rsidP="002260F6"/>
        </w:tc>
      </w:tr>
      <w:tr w:rsidR="002260F6" w:rsidTr="002260F6">
        <w:tc>
          <w:tcPr>
            <w:tcW w:w="846" w:type="dxa"/>
          </w:tcPr>
          <w:p w:rsidR="002260F6" w:rsidRDefault="002260F6" w:rsidP="00D95529">
            <w:pPr>
              <w:pStyle w:val="af2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559" w:type="dxa"/>
          </w:tcPr>
          <w:p w:rsidR="002260F6" w:rsidRDefault="002260F6" w:rsidP="002260F6"/>
        </w:tc>
        <w:tc>
          <w:tcPr>
            <w:tcW w:w="1701" w:type="dxa"/>
          </w:tcPr>
          <w:p w:rsidR="002260F6" w:rsidRDefault="002260F6" w:rsidP="002260F6"/>
        </w:tc>
        <w:tc>
          <w:tcPr>
            <w:tcW w:w="2732" w:type="dxa"/>
          </w:tcPr>
          <w:p w:rsidR="002260F6" w:rsidRDefault="002260F6" w:rsidP="002260F6">
            <w:r>
              <w:rPr>
                <w:rFonts w:hint="eastAsia"/>
              </w:rPr>
              <w:t>聊天记录</w:t>
            </w:r>
          </w:p>
        </w:tc>
        <w:tc>
          <w:tcPr>
            <w:tcW w:w="1656" w:type="dxa"/>
          </w:tcPr>
          <w:p w:rsidR="002260F6" w:rsidRDefault="002260F6" w:rsidP="002260F6"/>
        </w:tc>
      </w:tr>
      <w:tr w:rsidR="00427A9B" w:rsidTr="002260F6">
        <w:tc>
          <w:tcPr>
            <w:tcW w:w="846" w:type="dxa"/>
          </w:tcPr>
          <w:p w:rsidR="00427A9B" w:rsidRDefault="00427A9B" w:rsidP="00D95529">
            <w:pPr>
              <w:pStyle w:val="af2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559" w:type="dxa"/>
          </w:tcPr>
          <w:p w:rsidR="00427A9B" w:rsidRDefault="00427A9B" w:rsidP="00427A9B">
            <w:r>
              <w:rPr>
                <w:rFonts w:hint="eastAsia"/>
              </w:rPr>
              <w:t>电子邮件</w:t>
            </w:r>
          </w:p>
        </w:tc>
        <w:tc>
          <w:tcPr>
            <w:tcW w:w="1701" w:type="dxa"/>
          </w:tcPr>
          <w:p w:rsidR="00427A9B" w:rsidRDefault="00427A9B" w:rsidP="00427A9B">
            <w:r>
              <w:rPr>
                <w:rFonts w:hint="eastAsia"/>
              </w:rPr>
              <w:t>Apple</w:t>
            </w:r>
            <w:r>
              <w:t xml:space="preserve"> M</w:t>
            </w:r>
            <w:r>
              <w:rPr>
                <w:rFonts w:hint="eastAsia"/>
              </w:rPr>
              <w:t>ail</w:t>
            </w:r>
          </w:p>
        </w:tc>
        <w:tc>
          <w:tcPr>
            <w:tcW w:w="2732" w:type="dxa"/>
          </w:tcPr>
          <w:p w:rsidR="00427A9B" w:rsidRDefault="00427A9B" w:rsidP="00427A9B">
            <w:r>
              <w:rPr>
                <w:rFonts w:hint="eastAsia"/>
              </w:rPr>
              <w:t>账户信息</w:t>
            </w:r>
          </w:p>
        </w:tc>
        <w:tc>
          <w:tcPr>
            <w:tcW w:w="1656" w:type="dxa"/>
          </w:tcPr>
          <w:p w:rsidR="00427A9B" w:rsidRDefault="00427A9B" w:rsidP="00427A9B"/>
        </w:tc>
      </w:tr>
      <w:tr w:rsidR="00427A9B" w:rsidTr="002260F6">
        <w:tc>
          <w:tcPr>
            <w:tcW w:w="846" w:type="dxa"/>
          </w:tcPr>
          <w:p w:rsidR="00427A9B" w:rsidRDefault="00427A9B" w:rsidP="00D95529">
            <w:pPr>
              <w:pStyle w:val="af2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559" w:type="dxa"/>
          </w:tcPr>
          <w:p w:rsidR="00427A9B" w:rsidRDefault="00427A9B" w:rsidP="00427A9B"/>
        </w:tc>
        <w:tc>
          <w:tcPr>
            <w:tcW w:w="1701" w:type="dxa"/>
          </w:tcPr>
          <w:p w:rsidR="00427A9B" w:rsidRDefault="00427A9B" w:rsidP="00427A9B"/>
        </w:tc>
        <w:tc>
          <w:tcPr>
            <w:tcW w:w="2732" w:type="dxa"/>
          </w:tcPr>
          <w:p w:rsidR="00427A9B" w:rsidRDefault="00427A9B" w:rsidP="00427A9B">
            <w:r>
              <w:rPr>
                <w:rFonts w:hint="eastAsia"/>
              </w:rPr>
              <w:t>联系人</w:t>
            </w:r>
          </w:p>
        </w:tc>
        <w:tc>
          <w:tcPr>
            <w:tcW w:w="1656" w:type="dxa"/>
          </w:tcPr>
          <w:p w:rsidR="00427A9B" w:rsidRDefault="00427A9B" w:rsidP="00427A9B"/>
        </w:tc>
      </w:tr>
      <w:tr w:rsidR="00427A9B" w:rsidTr="002260F6">
        <w:tc>
          <w:tcPr>
            <w:tcW w:w="846" w:type="dxa"/>
          </w:tcPr>
          <w:p w:rsidR="00427A9B" w:rsidRDefault="00427A9B" w:rsidP="00D95529">
            <w:pPr>
              <w:pStyle w:val="af2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559" w:type="dxa"/>
          </w:tcPr>
          <w:p w:rsidR="00427A9B" w:rsidRDefault="00427A9B" w:rsidP="00427A9B"/>
        </w:tc>
        <w:tc>
          <w:tcPr>
            <w:tcW w:w="1701" w:type="dxa"/>
          </w:tcPr>
          <w:p w:rsidR="00427A9B" w:rsidRDefault="00427A9B" w:rsidP="00427A9B"/>
        </w:tc>
        <w:tc>
          <w:tcPr>
            <w:tcW w:w="2732" w:type="dxa"/>
          </w:tcPr>
          <w:p w:rsidR="00427A9B" w:rsidRDefault="00427A9B" w:rsidP="00427A9B">
            <w:r>
              <w:rPr>
                <w:rFonts w:hint="eastAsia"/>
              </w:rPr>
              <w:t>邮件记录</w:t>
            </w:r>
          </w:p>
        </w:tc>
        <w:tc>
          <w:tcPr>
            <w:tcW w:w="1656" w:type="dxa"/>
          </w:tcPr>
          <w:p w:rsidR="00427A9B" w:rsidRDefault="00427A9B" w:rsidP="00427A9B"/>
        </w:tc>
      </w:tr>
      <w:tr w:rsidR="00427A9B" w:rsidTr="002260F6">
        <w:tc>
          <w:tcPr>
            <w:tcW w:w="846" w:type="dxa"/>
          </w:tcPr>
          <w:p w:rsidR="00427A9B" w:rsidRDefault="00427A9B" w:rsidP="00D95529">
            <w:pPr>
              <w:pStyle w:val="af2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559" w:type="dxa"/>
          </w:tcPr>
          <w:p w:rsidR="00427A9B" w:rsidRDefault="00427A9B" w:rsidP="00427A9B"/>
        </w:tc>
        <w:tc>
          <w:tcPr>
            <w:tcW w:w="1701" w:type="dxa"/>
          </w:tcPr>
          <w:p w:rsidR="00427A9B" w:rsidRDefault="00427A9B" w:rsidP="00427A9B">
            <w:r>
              <w:rPr>
                <w:rFonts w:hint="eastAsia"/>
              </w:rPr>
              <w:t>Thunderbird</w:t>
            </w:r>
          </w:p>
        </w:tc>
        <w:tc>
          <w:tcPr>
            <w:tcW w:w="2732" w:type="dxa"/>
          </w:tcPr>
          <w:p w:rsidR="00427A9B" w:rsidRDefault="00427A9B" w:rsidP="00427A9B">
            <w:r>
              <w:rPr>
                <w:rFonts w:hint="eastAsia"/>
              </w:rPr>
              <w:t>联系人</w:t>
            </w:r>
          </w:p>
        </w:tc>
        <w:tc>
          <w:tcPr>
            <w:tcW w:w="1656" w:type="dxa"/>
          </w:tcPr>
          <w:p w:rsidR="00427A9B" w:rsidRDefault="00427A9B" w:rsidP="00427A9B"/>
        </w:tc>
      </w:tr>
      <w:tr w:rsidR="00427A9B" w:rsidTr="002260F6">
        <w:tc>
          <w:tcPr>
            <w:tcW w:w="846" w:type="dxa"/>
          </w:tcPr>
          <w:p w:rsidR="00427A9B" w:rsidRDefault="00427A9B" w:rsidP="00D95529">
            <w:pPr>
              <w:pStyle w:val="af2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559" w:type="dxa"/>
          </w:tcPr>
          <w:p w:rsidR="00427A9B" w:rsidRDefault="00427A9B" w:rsidP="00427A9B"/>
        </w:tc>
        <w:tc>
          <w:tcPr>
            <w:tcW w:w="1701" w:type="dxa"/>
          </w:tcPr>
          <w:p w:rsidR="00427A9B" w:rsidRDefault="00427A9B" w:rsidP="00427A9B"/>
        </w:tc>
        <w:tc>
          <w:tcPr>
            <w:tcW w:w="2732" w:type="dxa"/>
          </w:tcPr>
          <w:p w:rsidR="00427A9B" w:rsidRDefault="00427A9B" w:rsidP="00427A9B">
            <w:r>
              <w:rPr>
                <w:rFonts w:hint="eastAsia"/>
              </w:rPr>
              <w:t>邮件记录</w:t>
            </w:r>
          </w:p>
        </w:tc>
        <w:tc>
          <w:tcPr>
            <w:tcW w:w="1656" w:type="dxa"/>
          </w:tcPr>
          <w:p w:rsidR="00427A9B" w:rsidRDefault="00427A9B" w:rsidP="00427A9B"/>
        </w:tc>
      </w:tr>
    </w:tbl>
    <w:p w:rsidR="002260F6" w:rsidRDefault="002260F6" w:rsidP="002E3492"/>
    <w:p w:rsidR="00BB3AA7" w:rsidRDefault="00BB3AA7" w:rsidP="00BB3AA7">
      <w:pPr>
        <w:pStyle w:val="2"/>
      </w:pPr>
      <w:bookmarkStart w:id="36" w:name="_Toc528658100"/>
      <w:r>
        <w:rPr>
          <w:rFonts w:hint="eastAsia"/>
        </w:rPr>
        <w:t>任务列表</w:t>
      </w:r>
      <w:bookmarkEnd w:id="36"/>
    </w:p>
    <w:p w:rsidR="00BB3AA7" w:rsidRDefault="00BB3AA7" w:rsidP="00BB3AA7">
      <w:pPr>
        <w:ind w:left="420"/>
      </w:pPr>
      <w:r>
        <w:rPr>
          <w:rFonts w:hint="eastAsia"/>
        </w:rPr>
        <w:t>记录当前取证任务的进展情况，原型设计如下。</w:t>
      </w:r>
    </w:p>
    <w:p w:rsidR="00BB3AA7" w:rsidRDefault="00E75145" w:rsidP="00BB3AA7">
      <w:r>
        <w:rPr>
          <w:noProof/>
        </w:rPr>
        <w:drawing>
          <wp:inline distT="0" distB="0" distL="0" distR="0" wp14:anchorId="6BF6E087" wp14:editId="27FD713E">
            <wp:extent cx="5400040" cy="2837180"/>
            <wp:effectExtent l="0" t="0" r="0" b="127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837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5145" w:rsidRDefault="00E75145" w:rsidP="00E75145">
      <w:pPr>
        <w:pStyle w:val="2"/>
      </w:pPr>
      <w:bookmarkStart w:id="37" w:name="_Toc528658101"/>
      <w:r>
        <w:rPr>
          <w:rFonts w:hint="eastAsia"/>
        </w:rPr>
        <w:lastRenderedPageBreak/>
        <w:t>历史取证</w:t>
      </w:r>
      <w:bookmarkEnd w:id="37"/>
    </w:p>
    <w:p w:rsidR="00E75145" w:rsidRDefault="00E75145" w:rsidP="00E75145">
      <w:pPr>
        <w:ind w:left="420"/>
      </w:pPr>
      <w:r>
        <w:rPr>
          <w:rFonts w:hint="eastAsia"/>
        </w:rPr>
        <w:t>历史取证</w:t>
      </w:r>
      <w:r>
        <w:rPr>
          <w:rFonts w:hint="eastAsia"/>
        </w:rPr>
        <w:t>展现调查者创建的取证检</w:t>
      </w:r>
      <w:proofErr w:type="gramStart"/>
      <w:r>
        <w:rPr>
          <w:rFonts w:hint="eastAsia"/>
        </w:rPr>
        <w:t>材信息</w:t>
      </w:r>
      <w:proofErr w:type="gramEnd"/>
      <w:r>
        <w:rPr>
          <w:rFonts w:hint="eastAsia"/>
        </w:rPr>
        <w:t>记录。</w:t>
      </w:r>
    </w:p>
    <w:p w:rsidR="00E75145" w:rsidRDefault="00E75145" w:rsidP="00E75145">
      <w:pPr>
        <w:jc w:val="center"/>
      </w:pPr>
      <w:r>
        <w:rPr>
          <w:noProof/>
        </w:rPr>
        <w:drawing>
          <wp:inline distT="0" distB="0" distL="0" distR="0" wp14:anchorId="5A7F1DAB" wp14:editId="7CF6CF82">
            <wp:extent cx="5400040" cy="2837180"/>
            <wp:effectExtent l="0" t="0" r="0" b="127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837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5145" w:rsidRDefault="00E75145" w:rsidP="00E75145">
      <w:r>
        <w:tab/>
      </w:r>
      <w:r>
        <w:rPr>
          <w:rFonts w:hint="eastAsia"/>
        </w:rPr>
        <w:t>历史取证</w:t>
      </w:r>
      <w:r>
        <w:rPr>
          <w:rFonts w:hint="eastAsia"/>
        </w:rPr>
        <w:t>应包含检材编号、名称、调查者、见证者、时间、地址、嫌疑人、检材描述信息。对检材列表中的检</w:t>
      </w:r>
      <w:proofErr w:type="gramStart"/>
      <w:r>
        <w:rPr>
          <w:rFonts w:hint="eastAsia"/>
        </w:rPr>
        <w:t>材记录</w:t>
      </w:r>
      <w:proofErr w:type="gramEnd"/>
      <w:r>
        <w:rPr>
          <w:rFonts w:hint="eastAsia"/>
        </w:rPr>
        <w:t>可做编辑、生成报告、删除操作。</w:t>
      </w:r>
    </w:p>
    <w:p w:rsidR="00E75145" w:rsidRDefault="00E75145" w:rsidP="00E75145">
      <w:r>
        <w:tab/>
      </w:r>
      <w:r>
        <w:rPr>
          <w:rFonts w:hint="eastAsia"/>
        </w:rPr>
        <w:t>支持对检材列表中的记录进行搜索操作。</w:t>
      </w:r>
    </w:p>
    <w:p w:rsidR="00642DD6" w:rsidRDefault="00642DD6" w:rsidP="00642DD6">
      <w:pPr>
        <w:pStyle w:val="2"/>
      </w:pPr>
      <w:bookmarkStart w:id="38" w:name="_Toc528658102"/>
      <w:r>
        <w:rPr>
          <w:rFonts w:hint="eastAsia"/>
        </w:rPr>
        <w:t>帮助中心</w:t>
      </w:r>
      <w:bookmarkEnd w:id="38"/>
    </w:p>
    <w:p w:rsidR="00642DD6" w:rsidRDefault="00BB3AA7" w:rsidP="00BB3AA7">
      <w:pPr>
        <w:ind w:firstLine="420"/>
      </w:pPr>
      <w:r>
        <w:rPr>
          <w:rFonts w:hint="eastAsia"/>
        </w:rPr>
        <w:t>帮助中心作为用产品信息展示，用户帮助说明等，原型设计如下。</w:t>
      </w:r>
    </w:p>
    <w:p w:rsidR="00642DD6" w:rsidRDefault="00E75145" w:rsidP="002E3492">
      <w:r>
        <w:rPr>
          <w:noProof/>
        </w:rPr>
        <w:drawing>
          <wp:inline distT="0" distB="0" distL="0" distR="0" wp14:anchorId="726EB087" wp14:editId="29818B5B">
            <wp:extent cx="5400040" cy="2837180"/>
            <wp:effectExtent l="0" t="0" r="0" b="127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837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2DD6" w:rsidRDefault="00642DD6" w:rsidP="00642DD6">
      <w:pPr>
        <w:pStyle w:val="2"/>
      </w:pPr>
      <w:bookmarkStart w:id="39" w:name="_Toc528658103"/>
      <w:r>
        <w:rPr>
          <w:rFonts w:hint="eastAsia"/>
        </w:rPr>
        <w:lastRenderedPageBreak/>
        <w:t>辅助功能</w:t>
      </w:r>
      <w:bookmarkEnd w:id="39"/>
    </w:p>
    <w:p w:rsidR="00642DD6" w:rsidRDefault="00BB3AA7" w:rsidP="00BB3AA7">
      <w:pPr>
        <w:ind w:firstLine="420"/>
      </w:pPr>
      <w:r>
        <w:rPr>
          <w:rFonts w:hint="eastAsia"/>
        </w:rPr>
        <w:t>辅助功能指取证过程中的必要记录操作，比如截图、录像、可行命令行。功能按钮维语标题栏中。</w:t>
      </w:r>
    </w:p>
    <w:p w:rsidR="00642DD6" w:rsidRDefault="00E75145" w:rsidP="00BB3AA7">
      <w:pPr>
        <w:jc w:val="center"/>
      </w:pPr>
      <w:r>
        <w:rPr>
          <w:noProof/>
        </w:rPr>
        <w:drawing>
          <wp:inline distT="0" distB="0" distL="0" distR="0" wp14:anchorId="6AA2E00C" wp14:editId="0C870DC2">
            <wp:extent cx="1142857" cy="180952"/>
            <wp:effectExtent l="0" t="0" r="635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142857" cy="1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3AA7" w:rsidRDefault="00BB3AA7" w:rsidP="00BB3AA7">
      <w:r>
        <w:tab/>
      </w:r>
      <w:r>
        <w:rPr>
          <w:rFonts w:hint="eastAsia"/>
        </w:rPr>
        <w:t>辅助功能按钮依次是</w:t>
      </w:r>
      <w:r w:rsidR="00E75145">
        <w:rPr>
          <w:rFonts w:hint="eastAsia"/>
        </w:rPr>
        <w:t>【新建取证】</w:t>
      </w:r>
      <w:r>
        <w:rPr>
          <w:rFonts w:hint="eastAsia"/>
        </w:rPr>
        <w:t>、</w:t>
      </w:r>
      <w:r w:rsidR="00E75145">
        <w:rPr>
          <w:rFonts w:hint="eastAsia"/>
        </w:rPr>
        <w:t>【</w:t>
      </w:r>
      <w:r>
        <w:rPr>
          <w:rFonts w:hint="eastAsia"/>
        </w:rPr>
        <w:t>可行命令行</w:t>
      </w:r>
      <w:r w:rsidR="00E75145">
        <w:rPr>
          <w:rFonts w:hint="eastAsia"/>
        </w:rPr>
        <w:t>】</w:t>
      </w:r>
      <w:r>
        <w:rPr>
          <w:rFonts w:hint="eastAsia"/>
        </w:rPr>
        <w:t>、</w:t>
      </w:r>
      <w:proofErr w:type="gramStart"/>
      <w:r w:rsidR="00E75145">
        <w:rPr>
          <w:rFonts w:hint="eastAsia"/>
        </w:rPr>
        <w:t>【</w:t>
      </w:r>
      <w:proofErr w:type="gramEnd"/>
      <w:r>
        <w:rPr>
          <w:rFonts w:hint="eastAsia"/>
        </w:rPr>
        <w:t>截图、</w:t>
      </w:r>
      <w:proofErr w:type="gramStart"/>
      <w:r w:rsidR="00E75145">
        <w:rPr>
          <w:rFonts w:hint="eastAsia"/>
        </w:rPr>
        <w:t>【</w:t>
      </w:r>
      <w:proofErr w:type="gramEnd"/>
      <w:r>
        <w:rPr>
          <w:rFonts w:hint="eastAsia"/>
        </w:rPr>
        <w:t>录像</w:t>
      </w:r>
      <w:proofErr w:type="gramStart"/>
      <w:r w:rsidR="00E75145">
        <w:rPr>
          <w:rFonts w:hint="eastAsia"/>
        </w:rPr>
        <w:t>】</w:t>
      </w:r>
      <w:proofErr w:type="gramEnd"/>
      <w:r>
        <w:rPr>
          <w:rFonts w:hint="eastAsia"/>
        </w:rPr>
        <w:t>。</w:t>
      </w:r>
    </w:p>
    <w:p w:rsidR="00642DD6" w:rsidRDefault="00642DD6" w:rsidP="00642DD6">
      <w:pPr>
        <w:pStyle w:val="2"/>
      </w:pPr>
      <w:bookmarkStart w:id="40" w:name="_Toc528658104"/>
      <w:r>
        <w:rPr>
          <w:rFonts w:hint="eastAsia"/>
        </w:rPr>
        <w:t>报告</w:t>
      </w:r>
      <w:bookmarkEnd w:id="40"/>
    </w:p>
    <w:p w:rsidR="00642DD6" w:rsidRDefault="00BB3AA7" w:rsidP="00BB3AA7">
      <w:pPr>
        <w:ind w:left="420"/>
      </w:pPr>
      <w:r>
        <w:rPr>
          <w:rFonts w:hint="eastAsia"/>
        </w:rPr>
        <w:t>参照</w:t>
      </w:r>
      <w:r>
        <w:rPr>
          <w:rFonts w:hint="eastAsia"/>
        </w:rPr>
        <w:t>SafeImager</w:t>
      </w:r>
      <w:r w:rsidR="00BF33FA">
        <w:t xml:space="preserve"> </w:t>
      </w:r>
      <w:r w:rsidR="00BF33FA">
        <w:rPr>
          <w:rFonts w:hint="eastAsia"/>
        </w:rPr>
        <w:t>mac</w:t>
      </w:r>
      <w:r>
        <w:t xml:space="preserve"> </w:t>
      </w:r>
      <w:r>
        <w:rPr>
          <w:rFonts w:hint="eastAsia"/>
        </w:rPr>
        <w:t>v</w:t>
      </w:r>
      <w:r>
        <w:t>4.0</w:t>
      </w:r>
      <w:r>
        <w:rPr>
          <w:rFonts w:hint="eastAsia"/>
        </w:rPr>
        <w:t>报告样式开发。</w:t>
      </w:r>
    </w:p>
    <w:p w:rsidR="001D64EA" w:rsidRDefault="001D64EA" w:rsidP="001D64EA">
      <w:pPr>
        <w:pStyle w:val="2"/>
      </w:pPr>
      <w:bookmarkStart w:id="41" w:name="_Toc528658105"/>
      <w:r>
        <w:rPr>
          <w:rFonts w:hint="eastAsia"/>
        </w:rPr>
        <w:t>★重要描述</w:t>
      </w:r>
      <w:bookmarkEnd w:id="41"/>
    </w:p>
    <w:p w:rsidR="001D64EA" w:rsidRPr="001D64EA" w:rsidRDefault="001D64EA" w:rsidP="001D64EA">
      <w:pPr>
        <w:ind w:firstLine="420"/>
      </w:pPr>
      <w:r>
        <w:rPr>
          <w:rFonts w:hint="eastAsia"/>
        </w:rPr>
        <w:t>“</w:t>
      </w:r>
      <w:r w:rsidR="00986BB5">
        <w:rPr>
          <w:rFonts w:hint="eastAsia"/>
        </w:rPr>
        <w:t>SafeImager Mac</w:t>
      </w:r>
      <w:r>
        <w:rPr>
          <w:rFonts w:hint="eastAsia"/>
        </w:rPr>
        <w:t>”</w:t>
      </w:r>
      <w:r>
        <w:rPr>
          <w:rFonts w:hint="eastAsia"/>
        </w:rPr>
        <w:t>v</w:t>
      </w:r>
      <w:r>
        <w:t>5</w:t>
      </w:r>
      <w:r>
        <w:rPr>
          <w:rFonts w:hint="eastAsia"/>
        </w:rPr>
        <w:t>.</w:t>
      </w:r>
      <w:r>
        <w:t>0</w:t>
      </w:r>
      <w:r>
        <w:rPr>
          <w:rFonts w:hint="eastAsia"/>
        </w:rPr>
        <w:t>在</w:t>
      </w:r>
      <w:r>
        <w:rPr>
          <w:rFonts w:hint="eastAsia"/>
        </w:rPr>
        <w:t>SafeImager</w:t>
      </w:r>
      <w:r w:rsidR="008F3CD4">
        <w:t xml:space="preserve"> </w:t>
      </w:r>
      <w:r w:rsidR="008F3CD4">
        <w:rPr>
          <w:rFonts w:hint="eastAsia"/>
        </w:rPr>
        <w:t>mac</w:t>
      </w:r>
      <w:r>
        <w:t xml:space="preserve"> </w:t>
      </w:r>
      <w:r>
        <w:rPr>
          <w:rFonts w:hint="eastAsia"/>
        </w:rPr>
        <w:t>v</w:t>
      </w:r>
      <w:r>
        <w:t>4.0</w:t>
      </w:r>
      <w:r>
        <w:rPr>
          <w:rFonts w:hint="eastAsia"/>
        </w:rPr>
        <w:t>功能基础上进行优化设计而来，本文档中对功能细节描述不到位的地方，参照</w:t>
      </w:r>
      <w:r>
        <w:rPr>
          <w:rFonts w:hint="eastAsia"/>
        </w:rPr>
        <w:t>SafeImager</w:t>
      </w:r>
      <w:r>
        <w:t xml:space="preserve"> </w:t>
      </w:r>
      <w:r w:rsidR="008F3CD4">
        <w:rPr>
          <w:rFonts w:hint="eastAsia"/>
        </w:rPr>
        <w:t>mac</w:t>
      </w:r>
      <w:r w:rsidR="008F3CD4">
        <w:t xml:space="preserve"> </w:t>
      </w:r>
      <w:r>
        <w:rPr>
          <w:rFonts w:hint="eastAsia"/>
        </w:rPr>
        <w:t>v</w:t>
      </w:r>
      <w:r>
        <w:t>4.0</w:t>
      </w:r>
      <w:r>
        <w:rPr>
          <w:rFonts w:hint="eastAsia"/>
        </w:rPr>
        <w:t>功能执行。</w:t>
      </w:r>
    </w:p>
    <w:p w:rsidR="00353C33" w:rsidRDefault="00CA1727" w:rsidP="00132B2B">
      <w:pPr>
        <w:pStyle w:val="1"/>
        <w:spacing w:before="175" w:after="175"/>
      </w:pPr>
      <w:bookmarkStart w:id="42" w:name="_Toc528658106"/>
      <w:r>
        <w:lastRenderedPageBreak/>
        <w:t>非功能性需求</w:t>
      </w:r>
      <w:r w:rsidR="005F55D1">
        <w:rPr>
          <w:rFonts w:hint="eastAsia"/>
        </w:rPr>
        <w:t>规格</w:t>
      </w:r>
      <w:bookmarkEnd w:id="42"/>
    </w:p>
    <w:p w:rsidR="00CA1727" w:rsidRDefault="00924FA0" w:rsidP="00924FA0">
      <w:pPr>
        <w:pStyle w:val="2"/>
      </w:pPr>
      <w:bookmarkStart w:id="43" w:name="_Toc528658107"/>
      <w:r>
        <w:rPr>
          <w:rFonts w:hint="eastAsia"/>
        </w:rPr>
        <w:t>界面设计</w:t>
      </w:r>
      <w:bookmarkEnd w:id="43"/>
    </w:p>
    <w:p w:rsidR="004818E6" w:rsidRDefault="002E3492" w:rsidP="00132B2B">
      <w:pPr>
        <w:pStyle w:val="af2"/>
        <w:ind w:firstLineChars="173" w:firstLine="387"/>
        <w:rPr>
          <w:szCs w:val="21"/>
        </w:rPr>
      </w:pPr>
      <w:r>
        <w:rPr>
          <w:rFonts w:hint="eastAsia"/>
          <w:szCs w:val="21"/>
        </w:rPr>
        <w:t>运行程序界面结构和配</w:t>
      </w:r>
      <w:r w:rsidR="004818E6">
        <w:rPr>
          <w:rFonts w:hint="eastAsia"/>
          <w:szCs w:val="21"/>
        </w:rPr>
        <w:t>色</w:t>
      </w:r>
      <w:r>
        <w:rPr>
          <w:rFonts w:hint="eastAsia"/>
          <w:szCs w:val="21"/>
        </w:rPr>
        <w:t>要求拥有盘石软件元素</w:t>
      </w:r>
      <w:r w:rsidR="004818E6">
        <w:rPr>
          <w:rFonts w:hint="eastAsia"/>
          <w:szCs w:val="21"/>
        </w:rPr>
        <w:t>。</w:t>
      </w:r>
    </w:p>
    <w:p w:rsidR="004818E6" w:rsidRDefault="004818E6" w:rsidP="004818E6">
      <w:pPr>
        <w:pStyle w:val="3"/>
      </w:pPr>
      <w:bookmarkStart w:id="44" w:name="_Toc528658108"/>
      <w:r>
        <w:rPr>
          <w:rFonts w:hint="eastAsia"/>
        </w:rPr>
        <w:t>界面结构说明</w:t>
      </w:r>
      <w:bookmarkEnd w:id="44"/>
    </w:p>
    <w:p w:rsidR="004818E6" w:rsidRDefault="00C535B9" w:rsidP="00C535B9">
      <w:pPr>
        <w:ind w:left="387"/>
        <w:rPr>
          <w:szCs w:val="21"/>
        </w:rPr>
      </w:pPr>
      <w:r>
        <w:rPr>
          <w:rFonts w:hint="eastAsia"/>
          <w:szCs w:val="21"/>
        </w:rPr>
        <w:t>界面整体结构如下。</w:t>
      </w:r>
    </w:p>
    <w:p w:rsidR="00C535B9" w:rsidRPr="004818E6" w:rsidRDefault="00C535B9" w:rsidP="00C535B9">
      <w:pPr>
        <w:rPr>
          <w:szCs w:val="21"/>
        </w:rPr>
      </w:pPr>
      <w:r w:rsidRPr="00C535B9">
        <w:rPr>
          <w:noProof/>
          <w:szCs w:val="21"/>
        </w:rPr>
        <w:drawing>
          <wp:inline distT="0" distB="0" distL="0" distR="0" wp14:anchorId="462D5D2B" wp14:editId="484D6741">
            <wp:extent cx="5400040" cy="2839085"/>
            <wp:effectExtent l="0" t="0" r="0" b="0"/>
            <wp:docPr id="17" name="图片 16">
              <a:extLst xmlns:a="http://schemas.openxmlformats.org/drawingml/2006/main">
                <a:ext uri="{FF2B5EF4-FFF2-40B4-BE49-F238E27FC236}">
                  <a16:creationId xmlns:a16="http://schemas.microsoft.com/office/drawing/2014/main" id="{77894882-02B7-45B6-BEB1-980BF37CE5B5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6">
                      <a:extLst>
                        <a:ext uri="{FF2B5EF4-FFF2-40B4-BE49-F238E27FC236}">
                          <a16:creationId xmlns:a16="http://schemas.microsoft.com/office/drawing/2014/main" id="{77894882-02B7-45B6-BEB1-980BF37CE5B5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839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35B9" w:rsidRDefault="00C535B9" w:rsidP="00C535B9">
      <w:pPr>
        <w:pStyle w:val="3"/>
      </w:pPr>
      <w:bookmarkStart w:id="45" w:name="_Toc528658109"/>
      <w:r>
        <w:rPr>
          <w:rFonts w:hint="eastAsia"/>
        </w:rPr>
        <w:t>配色说明</w:t>
      </w:r>
      <w:bookmarkEnd w:id="45"/>
    </w:p>
    <w:p w:rsidR="005F7664" w:rsidRDefault="00C535B9" w:rsidP="00132B2B">
      <w:pPr>
        <w:pStyle w:val="af2"/>
        <w:ind w:firstLineChars="173" w:firstLine="387"/>
        <w:rPr>
          <w:szCs w:val="21"/>
        </w:rPr>
      </w:pPr>
      <w:r>
        <w:rPr>
          <w:rFonts w:hint="eastAsia"/>
          <w:szCs w:val="21"/>
        </w:rPr>
        <w:t>采用</w:t>
      </w:r>
      <w:r w:rsidR="002E3492">
        <w:rPr>
          <w:rFonts w:hint="eastAsia"/>
          <w:szCs w:val="21"/>
        </w:rPr>
        <w:t>向风系列设计</w:t>
      </w:r>
      <w:r>
        <w:rPr>
          <w:rFonts w:hint="eastAsia"/>
          <w:szCs w:val="21"/>
        </w:rPr>
        <w:t>系列配色</w:t>
      </w:r>
      <w:r w:rsidR="002E3492">
        <w:rPr>
          <w:rFonts w:hint="eastAsia"/>
          <w:szCs w:val="21"/>
        </w:rPr>
        <w:t>。</w:t>
      </w:r>
    </w:p>
    <w:p w:rsidR="00924FA0" w:rsidRDefault="00924FA0" w:rsidP="008B1B9E">
      <w:pPr>
        <w:pStyle w:val="2"/>
      </w:pPr>
      <w:bookmarkStart w:id="46" w:name="_Toc528658110"/>
      <w:r>
        <w:rPr>
          <w:rFonts w:hint="eastAsia"/>
        </w:rPr>
        <w:t>运行环境</w:t>
      </w:r>
      <w:bookmarkEnd w:id="46"/>
    </w:p>
    <w:p w:rsidR="000A3D6F" w:rsidRPr="000A3D6F" w:rsidRDefault="00427A9B" w:rsidP="000A3D6F">
      <w:pPr>
        <w:ind w:left="420"/>
      </w:pPr>
      <w:r>
        <w:rPr>
          <w:rFonts w:hint="eastAsia"/>
        </w:rPr>
        <w:t>乌班图环境。</w:t>
      </w:r>
    </w:p>
    <w:p w:rsidR="00924FA0" w:rsidRDefault="00924FA0" w:rsidP="00924FA0">
      <w:pPr>
        <w:pStyle w:val="3"/>
      </w:pPr>
      <w:bookmarkStart w:id="47" w:name="_Toc528658111"/>
      <w:r>
        <w:rPr>
          <w:rFonts w:hint="eastAsia"/>
        </w:rPr>
        <w:t>设备</w:t>
      </w:r>
      <w:bookmarkEnd w:id="47"/>
    </w:p>
    <w:p w:rsidR="000A3D6F" w:rsidRPr="000A3D6F" w:rsidRDefault="000A3D6F" w:rsidP="000A3D6F">
      <w:pPr>
        <w:ind w:left="420"/>
      </w:pPr>
      <w:r>
        <w:rPr>
          <w:rFonts w:hint="eastAsia"/>
        </w:rPr>
        <w:t>程序载体为</w:t>
      </w:r>
      <w:r w:rsidR="002E3492">
        <w:rPr>
          <w:rFonts w:hint="eastAsia"/>
          <w:szCs w:val="21"/>
        </w:rPr>
        <w:t>具备</w:t>
      </w:r>
      <w:r>
        <w:rPr>
          <w:rFonts w:hint="eastAsia"/>
          <w:szCs w:val="21"/>
        </w:rPr>
        <w:t>启动</w:t>
      </w:r>
      <w:r w:rsidR="002E3492">
        <w:rPr>
          <w:rFonts w:hint="eastAsia"/>
          <w:szCs w:val="21"/>
        </w:rPr>
        <w:t>能力的定制</w:t>
      </w:r>
      <w:r>
        <w:rPr>
          <w:rFonts w:hint="eastAsia"/>
        </w:rPr>
        <w:t>U</w:t>
      </w:r>
      <w:r>
        <w:rPr>
          <w:rFonts w:hint="eastAsia"/>
        </w:rPr>
        <w:t>盘。</w:t>
      </w:r>
    </w:p>
    <w:p w:rsidR="00924FA0" w:rsidRDefault="00924FA0" w:rsidP="00924FA0">
      <w:pPr>
        <w:pStyle w:val="3"/>
      </w:pPr>
      <w:bookmarkStart w:id="48" w:name="_Toc528658112"/>
      <w:r>
        <w:rPr>
          <w:rFonts w:hint="eastAsia"/>
        </w:rPr>
        <w:t>支持的软件</w:t>
      </w:r>
      <w:bookmarkEnd w:id="48"/>
    </w:p>
    <w:p w:rsidR="000A3D6F" w:rsidRPr="000A3D6F" w:rsidRDefault="000A3D6F" w:rsidP="000A3D6F">
      <w:pPr>
        <w:ind w:left="420"/>
      </w:pPr>
      <w:r>
        <w:rPr>
          <w:rFonts w:hint="eastAsia"/>
        </w:rPr>
        <w:t>无。</w:t>
      </w:r>
    </w:p>
    <w:p w:rsidR="00924FA0" w:rsidRPr="00924FA0" w:rsidRDefault="00924FA0" w:rsidP="00924FA0">
      <w:pPr>
        <w:pStyle w:val="3"/>
      </w:pPr>
      <w:bookmarkStart w:id="49" w:name="_Toc528658113"/>
      <w:r>
        <w:rPr>
          <w:rFonts w:hint="eastAsia"/>
        </w:rPr>
        <w:lastRenderedPageBreak/>
        <w:t>接口</w:t>
      </w:r>
      <w:bookmarkEnd w:id="49"/>
    </w:p>
    <w:p w:rsidR="00924FA0" w:rsidRPr="00924FA0" w:rsidRDefault="000A3D6F" w:rsidP="000A3D6F">
      <w:pPr>
        <w:ind w:left="420"/>
      </w:pPr>
      <w:r>
        <w:rPr>
          <w:rFonts w:hint="eastAsia"/>
        </w:rPr>
        <w:t>无。</w:t>
      </w:r>
    </w:p>
    <w:p w:rsidR="008B1B9E" w:rsidRDefault="005F55D1" w:rsidP="008B1B9E">
      <w:pPr>
        <w:pStyle w:val="2"/>
      </w:pPr>
      <w:bookmarkStart w:id="50" w:name="_Toc528658114"/>
      <w:r>
        <w:rPr>
          <w:rFonts w:hint="eastAsia"/>
        </w:rPr>
        <w:t>性能</w:t>
      </w:r>
      <w:bookmarkEnd w:id="50"/>
    </w:p>
    <w:p w:rsidR="000A3D6F" w:rsidRDefault="002E3492" w:rsidP="000A3D6F">
      <w:pPr>
        <w:pStyle w:val="af2"/>
        <w:ind w:firstLineChars="173" w:firstLine="387"/>
        <w:rPr>
          <w:szCs w:val="21"/>
        </w:rPr>
      </w:pPr>
      <w:r>
        <w:rPr>
          <w:rFonts w:hint="eastAsia"/>
          <w:szCs w:val="21"/>
        </w:rPr>
        <w:t>复制速度</w:t>
      </w:r>
    </w:p>
    <w:p w:rsidR="002E3492" w:rsidRDefault="002E3492" w:rsidP="000A3D6F">
      <w:pPr>
        <w:pStyle w:val="af2"/>
        <w:ind w:firstLineChars="173" w:firstLine="387"/>
        <w:rPr>
          <w:szCs w:val="21"/>
        </w:rPr>
      </w:pPr>
      <w:r>
        <w:rPr>
          <w:rFonts w:hint="eastAsia"/>
          <w:szCs w:val="21"/>
        </w:rPr>
        <w:t>镜像速度</w:t>
      </w:r>
    </w:p>
    <w:p w:rsidR="002E3492" w:rsidRDefault="002E3492" w:rsidP="000A3D6F">
      <w:pPr>
        <w:pStyle w:val="af2"/>
        <w:ind w:firstLineChars="173" w:firstLine="387"/>
        <w:rPr>
          <w:szCs w:val="21"/>
        </w:rPr>
      </w:pPr>
      <w:r>
        <w:rPr>
          <w:rFonts w:hint="eastAsia"/>
          <w:szCs w:val="21"/>
        </w:rPr>
        <w:t>擦除速度</w:t>
      </w:r>
    </w:p>
    <w:p w:rsidR="002E3492" w:rsidRDefault="002E3492" w:rsidP="000A3D6F">
      <w:pPr>
        <w:pStyle w:val="af2"/>
        <w:ind w:firstLineChars="173" w:firstLine="387"/>
        <w:rPr>
          <w:szCs w:val="21"/>
        </w:rPr>
      </w:pPr>
      <w:r>
        <w:rPr>
          <w:rFonts w:hint="eastAsia"/>
          <w:szCs w:val="21"/>
        </w:rPr>
        <w:t>数据解析速度</w:t>
      </w:r>
    </w:p>
    <w:p w:rsidR="002E3492" w:rsidRDefault="002E3492" w:rsidP="000A3D6F">
      <w:pPr>
        <w:pStyle w:val="af2"/>
        <w:ind w:firstLineChars="173" w:firstLine="387"/>
        <w:rPr>
          <w:szCs w:val="21"/>
        </w:rPr>
      </w:pPr>
      <w:r>
        <w:rPr>
          <w:rFonts w:hint="eastAsia"/>
          <w:szCs w:val="21"/>
        </w:rPr>
        <w:t>文件提取速度</w:t>
      </w:r>
    </w:p>
    <w:p w:rsidR="009613DF" w:rsidRDefault="009613DF" w:rsidP="009613DF">
      <w:pPr>
        <w:pStyle w:val="2"/>
      </w:pPr>
      <w:bookmarkStart w:id="51" w:name="_Toc528658115"/>
      <w:r>
        <w:rPr>
          <w:rFonts w:hint="eastAsia"/>
        </w:rPr>
        <w:t>安全性</w:t>
      </w:r>
      <w:bookmarkEnd w:id="51"/>
    </w:p>
    <w:p w:rsidR="009613DF" w:rsidRPr="009613DF" w:rsidRDefault="009613DF" w:rsidP="009613DF">
      <w:pPr>
        <w:ind w:firstLine="420"/>
      </w:pPr>
      <w:proofErr w:type="gramStart"/>
      <w:r>
        <w:rPr>
          <w:rFonts w:hint="eastAsia"/>
        </w:rPr>
        <w:t>使用软狗授权</w:t>
      </w:r>
      <w:proofErr w:type="gramEnd"/>
      <w:r>
        <w:rPr>
          <w:rFonts w:hint="eastAsia"/>
        </w:rPr>
        <w:t>，防止产品被克隆（复制）销售。</w:t>
      </w:r>
    </w:p>
    <w:p w:rsidR="004A1816" w:rsidRDefault="004A1816" w:rsidP="005F55D1">
      <w:pPr>
        <w:pStyle w:val="1"/>
      </w:pPr>
      <w:bookmarkStart w:id="52" w:name="_Toc528658116"/>
      <w:r>
        <w:rPr>
          <w:rFonts w:hint="eastAsia"/>
        </w:rPr>
        <w:lastRenderedPageBreak/>
        <w:t>外部接口</w:t>
      </w:r>
      <w:bookmarkEnd w:id="52"/>
    </w:p>
    <w:p w:rsidR="00C26A52" w:rsidRPr="00C26A52" w:rsidRDefault="00342697" w:rsidP="00342697">
      <w:pPr>
        <w:ind w:left="420"/>
      </w:pPr>
      <w:r>
        <w:rPr>
          <w:rFonts w:hint="eastAsia"/>
        </w:rPr>
        <w:t>略。</w:t>
      </w:r>
    </w:p>
    <w:p w:rsidR="004A1816" w:rsidRDefault="004A1816" w:rsidP="005F55D1">
      <w:pPr>
        <w:pStyle w:val="1"/>
      </w:pPr>
      <w:bookmarkStart w:id="53" w:name="_Toc528658117"/>
      <w:r>
        <w:rPr>
          <w:rFonts w:hint="eastAsia"/>
        </w:rPr>
        <w:lastRenderedPageBreak/>
        <w:t>业务规则与算法说明</w:t>
      </w:r>
      <w:bookmarkEnd w:id="53"/>
    </w:p>
    <w:p w:rsidR="00342697" w:rsidRPr="00342697" w:rsidRDefault="00342697" w:rsidP="00342697">
      <w:pPr>
        <w:ind w:left="420"/>
      </w:pPr>
      <w:r>
        <w:rPr>
          <w:rFonts w:hint="eastAsia"/>
        </w:rPr>
        <w:t>略。</w:t>
      </w:r>
    </w:p>
    <w:p w:rsidR="005F55D1" w:rsidRDefault="004A1816" w:rsidP="005F55D1">
      <w:pPr>
        <w:pStyle w:val="1"/>
      </w:pPr>
      <w:bookmarkStart w:id="54" w:name="_Toc528658118"/>
      <w:r>
        <w:rPr>
          <w:rFonts w:hint="eastAsia"/>
        </w:rPr>
        <w:lastRenderedPageBreak/>
        <w:t>附录</w:t>
      </w:r>
      <w:bookmarkEnd w:id="54"/>
    </w:p>
    <w:p w:rsidR="00342697" w:rsidRPr="00342697" w:rsidRDefault="00342697" w:rsidP="00342697">
      <w:pPr>
        <w:ind w:left="420"/>
      </w:pPr>
      <w:r>
        <w:rPr>
          <w:rFonts w:hint="eastAsia"/>
        </w:rPr>
        <w:t>“</w:t>
      </w:r>
      <w:r w:rsidR="00986BB5">
        <w:rPr>
          <w:rFonts w:hint="eastAsia"/>
        </w:rPr>
        <w:t>SafeImager Mac</w:t>
      </w:r>
      <w:r>
        <w:rPr>
          <w:rFonts w:hint="eastAsia"/>
        </w:rPr>
        <w:t>”</w:t>
      </w:r>
      <w:r>
        <w:rPr>
          <w:rFonts w:hint="eastAsia"/>
        </w:rPr>
        <w:t>v</w:t>
      </w:r>
      <w:r>
        <w:t>5</w:t>
      </w:r>
      <w:r>
        <w:rPr>
          <w:rFonts w:hint="eastAsia"/>
        </w:rPr>
        <w:t>.</w:t>
      </w:r>
      <w:r>
        <w:t>0</w:t>
      </w:r>
      <w:r>
        <w:rPr>
          <w:rFonts w:hint="eastAsia"/>
        </w:rPr>
        <w:t>原型图。</w:t>
      </w:r>
    </w:p>
    <w:sectPr w:rsidR="00342697" w:rsidRPr="00342697" w:rsidSect="00980E51">
      <w:headerReference w:type="default" r:id="rId24"/>
      <w:footerReference w:type="default" r:id="rId25"/>
      <w:pgSz w:w="11906" w:h="16838" w:code="9"/>
      <w:pgMar w:top="1418" w:right="1701" w:bottom="1418" w:left="1701" w:header="851" w:footer="851" w:gutter="0"/>
      <w:pgNumType w:start="1"/>
      <w:cols w:space="425"/>
      <w:titlePg/>
      <w:docGrid w:type="linesAndChars" w:linePitch="350" w:charSpace="2824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4B6277" w:rsidRDefault="004B6277">
      <w:r>
        <w:separator/>
      </w:r>
    </w:p>
  </w:endnote>
  <w:endnote w:type="continuationSeparator" w:id="0">
    <w:p w:rsidR="004B6277" w:rsidRDefault="004B627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260F6" w:rsidRDefault="002260F6">
    <w:pPr>
      <w:pStyle w:val="a4"/>
      <w:pBdr>
        <w:top w:val="thinThickSmallGap" w:sz="24" w:space="1" w:color="622423" w:themeColor="accent2" w:themeShade="7F"/>
      </w:pBdr>
      <w:rPr>
        <w:rFonts w:asciiTheme="majorHAnsi" w:hAnsiTheme="majorHAnsi"/>
      </w:rPr>
    </w:pPr>
    <w:r>
      <w:rPr>
        <w:rFonts w:asciiTheme="majorHAnsi" w:hAnsiTheme="majorHAnsi" w:hint="eastAsia"/>
      </w:rPr>
      <w:t>盘石软件（上海）有限公司</w:t>
    </w:r>
    <w:r>
      <w:rPr>
        <w:rFonts w:asciiTheme="majorHAnsi" w:hAnsiTheme="majorHAnsi"/>
      </w:rPr>
      <w:ptab w:relativeTo="margin" w:alignment="right" w:leader="none"/>
    </w:r>
    <w:r w:rsidRPr="00980E51">
      <w:rPr>
        <w:rFonts w:asciiTheme="majorHAnsi" w:hAnsiTheme="majorHAnsi"/>
        <w:lang w:val="zh-CN"/>
      </w:rPr>
      <w:t xml:space="preserve"> </w:t>
    </w:r>
    <w:r w:rsidRPr="00980E51">
      <w:rPr>
        <w:rFonts w:asciiTheme="majorHAnsi" w:hAnsiTheme="majorHAnsi"/>
        <w:b/>
        <w:bCs/>
      </w:rPr>
      <w:fldChar w:fldCharType="begin"/>
    </w:r>
    <w:r w:rsidRPr="00980E51">
      <w:rPr>
        <w:rFonts w:asciiTheme="majorHAnsi" w:hAnsiTheme="majorHAnsi"/>
        <w:b/>
        <w:bCs/>
      </w:rPr>
      <w:instrText>PAGE  \* Arabic  \* MERGEFORMAT</w:instrText>
    </w:r>
    <w:r w:rsidRPr="00980E51">
      <w:rPr>
        <w:rFonts w:asciiTheme="majorHAnsi" w:hAnsiTheme="majorHAnsi"/>
        <w:b/>
        <w:bCs/>
      </w:rPr>
      <w:fldChar w:fldCharType="separate"/>
    </w:r>
    <w:r w:rsidRPr="00B510D9">
      <w:rPr>
        <w:rFonts w:asciiTheme="majorHAnsi" w:hAnsiTheme="majorHAnsi"/>
        <w:b/>
        <w:bCs/>
        <w:noProof/>
        <w:lang w:val="zh-CN"/>
      </w:rPr>
      <w:t>5</w:t>
    </w:r>
    <w:r w:rsidRPr="00980E51">
      <w:rPr>
        <w:rFonts w:asciiTheme="majorHAnsi" w:hAnsiTheme="majorHAnsi"/>
        <w:b/>
        <w:bCs/>
      </w:rPr>
      <w:fldChar w:fldCharType="end"/>
    </w:r>
    <w:r w:rsidRPr="00980E51">
      <w:rPr>
        <w:rFonts w:asciiTheme="majorHAnsi" w:hAnsiTheme="majorHAnsi"/>
        <w:lang w:val="zh-CN"/>
      </w:rPr>
      <w:t xml:space="preserve"> / </w:t>
    </w:r>
    <w:r w:rsidRPr="00980E51">
      <w:rPr>
        <w:rFonts w:asciiTheme="majorHAnsi" w:hAnsiTheme="majorHAnsi"/>
        <w:b/>
        <w:bCs/>
      </w:rPr>
      <w:fldChar w:fldCharType="begin"/>
    </w:r>
    <w:r w:rsidRPr="00980E51">
      <w:rPr>
        <w:rFonts w:asciiTheme="majorHAnsi" w:hAnsiTheme="majorHAnsi"/>
        <w:b/>
        <w:bCs/>
      </w:rPr>
      <w:instrText>NUMPAGES  \* Arabic  \* MERGEFORMAT</w:instrText>
    </w:r>
    <w:r w:rsidRPr="00980E51">
      <w:rPr>
        <w:rFonts w:asciiTheme="majorHAnsi" w:hAnsiTheme="majorHAnsi"/>
        <w:b/>
        <w:bCs/>
      </w:rPr>
      <w:fldChar w:fldCharType="separate"/>
    </w:r>
    <w:r w:rsidRPr="00B510D9">
      <w:rPr>
        <w:rFonts w:asciiTheme="majorHAnsi" w:hAnsiTheme="majorHAnsi"/>
        <w:b/>
        <w:bCs/>
        <w:noProof/>
        <w:lang w:val="zh-CN"/>
      </w:rPr>
      <w:t>21</w:t>
    </w:r>
    <w:r w:rsidRPr="00980E51">
      <w:rPr>
        <w:rFonts w:asciiTheme="majorHAnsi" w:hAnsiTheme="majorHAnsi"/>
        <w:b/>
        <w:bCs/>
      </w:rPr>
      <w:fldChar w:fldCharType="end"/>
    </w:r>
  </w:p>
  <w:p w:rsidR="002260F6" w:rsidRPr="00980E51" w:rsidRDefault="002260F6">
    <w:pPr>
      <w:pStyle w:val="a4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4B6277" w:rsidRDefault="004B6277">
      <w:r>
        <w:separator/>
      </w:r>
    </w:p>
  </w:footnote>
  <w:footnote w:type="continuationSeparator" w:id="0">
    <w:p w:rsidR="004B6277" w:rsidRDefault="004B627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260F6" w:rsidRDefault="002260F6" w:rsidP="009F6D5D">
    <w:pPr>
      <w:pStyle w:val="a3"/>
    </w:pPr>
    <w:r w:rsidRPr="00BD4DB0">
      <w:rPr>
        <w:noProof/>
      </w:rPr>
      <w:drawing>
        <wp:inline distT="0" distB="0" distL="0" distR="0" wp14:anchorId="21959B02" wp14:editId="03685E44">
          <wp:extent cx="852692" cy="250016"/>
          <wp:effectExtent l="0" t="0" r="5080" b="0"/>
          <wp:docPr id="2" name="图片 2" descr="C:\Users\wStar\AppData\Local\Temp\WeChat Files\439148942578141743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wStar\AppData\Local\Temp\WeChat Files\439148942578141743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45244" cy="277153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ptab w:relativeTo="margin" w:alignment="center" w:leader="none"/>
    </w:r>
    <w:r>
      <w:ptab w:relativeTo="margin" w:alignment="right" w:leader="none"/>
    </w:r>
    <w:r>
      <w:rPr>
        <w:rFonts w:hint="eastAsia"/>
      </w:rPr>
      <w:t>“</w:t>
    </w:r>
    <w:r>
      <w:t>S</w:t>
    </w:r>
    <w:r>
      <w:rPr>
        <w:rFonts w:hint="eastAsia"/>
      </w:rPr>
      <w:t>afeImager</w:t>
    </w:r>
    <w:r>
      <w:t xml:space="preserve"> M</w:t>
    </w:r>
    <w:r>
      <w:rPr>
        <w:rFonts w:hint="eastAsia"/>
      </w:rPr>
      <w:t>ac</w:t>
    </w:r>
    <w:r>
      <w:rPr>
        <w:rFonts w:hint="eastAsia"/>
      </w:rPr>
      <w:t>”</w:t>
    </w:r>
    <w:r>
      <w:rPr>
        <w:rFonts w:hint="eastAsia"/>
      </w:rPr>
      <w:t>v5.0</w:t>
    </w:r>
    <w:r>
      <w:rPr>
        <w:rFonts w:hint="eastAsia"/>
      </w:rPr>
      <w:t>需求规格说明书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EA03107"/>
    <w:multiLevelType w:val="hybridMultilevel"/>
    <w:tmpl w:val="352401A2"/>
    <w:lvl w:ilvl="0" w:tplc="4372C63E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6696616E"/>
    <w:multiLevelType w:val="multilevel"/>
    <w:tmpl w:val="7E2AA028"/>
    <w:lvl w:ilvl="0">
      <w:start w:val="1"/>
      <w:numFmt w:val="decimal"/>
      <w:pStyle w:val="1"/>
      <w:lvlText w:val="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2" w15:restartNumberingAfterBreak="0">
    <w:nsid w:val="695A7337"/>
    <w:multiLevelType w:val="hybridMultilevel"/>
    <w:tmpl w:val="B1E053CC"/>
    <w:lvl w:ilvl="0" w:tplc="91C235FE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"/>
  </w:num>
  <w:num w:numId="2">
    <w:abstractNumId w:val="2"/>
  </w:num>
  <w:num w:numId="3">
    <w:abstractNumId w:val="0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12"/>
  <w:drawingGridVerticalSpacing w:val="175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72E5D"/>
    <w:rsid w:val="000023DA"/>
    <w:rsid w:val="00003DE2"/>
    <w:rsid w:val="00006A03"/>
    <w:rsid w:val="00011534"/>
    <w:rsid w:val="00011B69"/>
    <w:rsid w:val="00012289"/>
    <w:rsid w:val="000127BE"/>
    <w:rsid w:val="00013A8C"/>
    <w:rsid w:val="00016217"/>
    <w:rsid w:val="00016A11"/>
    <w:rsid w:val="000210EF"/>
    <w:rsid w:val="00023C0A"/>
    <w:rsid w:val="00024C5E"/>
    <w:rsid w:val="000256CF"/>
    <w:rsid w:val="0002657D"/>
    <w:rsid w:val="0002690B"/>
    <w:rsid w:val="00027F1F"/>
    <w:rsid w:val="00027F3A"/>
    <w:rsid w:val="0003101A"/>
    <w:rsid w:val="00031B22"/>
    <w:rsid w:val="0003256B"/>
    <w:rsid w:val="0003294A"/>
    <w:rsid w:val="00033152"/>
    <w:rsid w:val="00035E63"/>
    <w:rsid w:val="00037A7D"/>
    <w:rsid w:val="00040696"/>
    <w:rsid w:val="0004105E"/>
    <w:rsid w:val="00041506"/>
    <w:rsid w:val="0004164F"/>
    <w:rsid w:val="00041767"/>
    <w:rsid w:val="000417F4"/>
    <w:rsid w:val="000442C5"/>
    <w:rsid w:val="00044E4A"/>
    <w:rsid w:val="00047A48"/>
    <w:rsid w:val="0005093F"/>
    <w:rsid w:val="00050AA1"/>
    <w:rsid w:val="00050D9D"/>
    <w:rsid w:val="000513B1"/>
    <w:rsid w:val="00052234"/>
    <w:rsid w:val="000537A1"/>
    <w:rsid w:val="000544B5"/>
    <w:rsid w:val="000561BE"/>
    <w:rsid w:val="000564E9"/>
    <w:rsid w:val="000565C2"/>
    <w:rsid w:val="00057381"/>
    <w:rsid w:val="0005799C"/>
    <w:rsid w:val="0006010C"/>
    <w:rsid w:val="0006016C"/>
    <w:rsid w:val="00061891"/>
    <w:rsid w:val="000618EA"/>
    <w:rsid w:val="000620FE"/>
    <w:rsid w:val="00063170"/>
    <w:rsid w:val="000649A6"/>
    <w:rsid w:val="000653FD"/>
    <w:rsid w:val="0006659F"/>
    <w:rsid w:val="000665E7"/>
    <w:rsid w:val="00067C61"/>
    <w:rsid w:val="000707CA"/>
    <w:rsid w:val="000730F9"/>
    <w:rsid w:val="0007457F"/>
    <w:rsid w:val="000778D1"/>
    <w:rsid w:val="0008004B"/>
    <w:rsid w:val="00080A3A"/>
    <w:rsid w:val="00081201"/>
    <w:rsid w:val="00082549"/>
    <w:rsid w:val="00084687"/>
    <w:rsid w:val="00085CEA"/>
    <w:rsid w:val="00086001"/>
    <w:rsid w:val="00087DCC"/>
    <w:rsid w:val="00091444"/>
    <w:rsid w:val="00091585"/>
    <w:rsid w:val="00091776"/>
    <w:rsid w:val="00092422"/>
    <w:rsid w:val="00093C94"/>
    <w:rsid w:val="000957B9"/>
    <w:rsid w:val="000958DA"/>
    <w:rsid w:val="00097D36"/>
    <w:rsid w:val="000A0339"/>
    <w:rsid w:val="000A05F3"/>
    <w:rsid w:val="000A1346"/>
    <w:rsid w:val="000A1B5B"/>
    <w:rsid w:val="000A1DBD"/>
    <w:rsid w:val="000A1FC0"/>
    <w:rsid w:val="000A3D6F"/>
    <w:rsid w:val="000A4DF6"/>
    <w:rsid w:val="000A7DDB"/>
    <w:rsid w:val="000B0166"/>
    <w:rsid w:val="000B26D8"/>
    <w:rsid w:val="000B29FB"/>
    <w:rsid w:val="000B2E4E"/>
    <w:rsid w:val="000B312A"/>
    <w:rsid w:val="000B3A76"/>
    <w:rsid w:val="000B3F54"/>
    <w:rsid w:val="000B4227"/>
    <w:rsid w:val="000B43A3"/>
    <w:rsid w:val="000B4AFF"/>
    <w:rsid w:val="000B5424"/>
    <w:rsid w:val="000B6DB4"/>
    <w:rsid w:val="000B75E6"/>
    <w:rsid w:val="000C193A"/>
    <w:rsid w:val="000C36F1"/>
    <w:rsid w:val="000C3C9F"/>
    <w:rsid w:val="000C44FD"/>
    <w:rsid w:val="000C5243"/>
    <w:rsid w:val="000C5288"/>
    <w:rsid w:val="000C5ED5"/>
    <w:rsid w:val="000C5EE6"/>
    <w:rsid w:val="000C647D"/>
    <w:rsid w:val="000C6947"/>
    <w:rsid w:val="000D0362"/>
    <w:rsid w:val="000D1037"/>
    <w:rsid w:val="000D4446"/>
    <w:rsid w:val="000D4D61"/>
    <w:rsid w:val="000D4EDA"/>
    <w:rsid w:val="000E1292"/>
    <w:rsid w:val="000E14BE"/>
    <w:rsid w:val="000E24CB"/>
    <w:rsid w:val="000E2CAE"/>
    <w:rsid w:val="000E3292"/>
    <w:rsid w:val="000E4EE5"/>
    <w:rsid w:val="000E515F"/>
    <w:rsid w:val="000E5E49"/>
    <w:rsid w:val="000F09B6"/>
    <w:rsid w:val="000F3069"/>
    <w:rsid w:val="000F46C9"/>
    <w:rsid w:val="000F48DD"/>
    <w:rsid w:val="000F4AEA"/>
    <w:rsid w:val="000F507B"/>
    <w:rsid w:val="000F748C"/>
    <w:rsid w:val="001002AF"/>
    <w:rsid w:val="0010138C"/>
    <w:rsid w:val="001042BF"/>
    <w:rsid w:val="00104BB6"/>
    <w:rsid w:val="001066FD"/>
    <w:rsid w:val="00107B1D"/>
    <w:rsid w:val="00110CDB"/>
    <w:rsid w:val="00112B8F"/>
    <w:rsid w:val="00113125"/>
    <w:rsid w:val="001168F9"/>
    <w:rsid w:val="00116EC7"/>
    <w:rsid w:val="00120B6F"/>
    <w:rsid w:val="00120E0B"/>
    <w:rsid w:val="001222A6"/>
    <w:rsid w:val="00122314"/>
    <w:rsid w:val="00122828"/>
    <w:rsid w:val="00122E60"/>
    <w:rsid w:val="00124627"/>
    <w:rsid w:val="00124CA7"/>
    <w:rsid w:val="00124E4A"/>
    <w:rsid w:val="0012504B"/>
    <w:rsid w:val="00125C4B"/>
    <w:rsid w:val="00125D2C"/>
    <w:rsid w:val="00126AA9"/>
    <w:rsid w:val="0013077A"/>
    <w:rsid w:val="00130A1A"/>
    <w:rsid w:val="00130F38"/>
    <w:rsid w:val="00132B2B"/>
    <w:rsid w:val="00132CD2"/>
    <w:rsid w:val="001333E0"/>
    <w:rsid w:val="00134458"/>
    <w:rsid w:val="00134640"/>
    <w:rsid w:val="00134B54"/>
    <w:rsid w:val="001361A5"/>
    <w:rsid w:val="001370E1"/>
    <w:rsid w:val="001374E0"/>
    <w:rsid w:val="00137863"/>
    <w:rsid w:val="001415D1"/>
    <w:rsid w:val="00141D54"/>
    <w:rsid w:val="0014380E"/>
    <w:rsid w:val="00143CD2"/>
    <w:rsid w:val="001441BC"/>
    <w:rsid w:val="00144452"/>
    <w:rsid w:val="00144C14"/>
    <w:rsid w:val="00146347"/>
    <w:rsid w:val="00146EA4"/>
    <w:rsid w:val="00146F03"/>
    <w:rsid w:val="00150502"/>
    <w:rsid w:val="00151FD4"/>
    <w:rsid w:val="00152E31"/>
    <w:rsid w:val="00153265"/>
    <w:rsid w:val="0015418A"/>
    <w:rsid w:val="001546CE"/>
    <w:rsid w:val="0016123E"/>
    <w:rsid w:val="0016157C"/>
    <w:rsid w:val="00163276"/>
    <w:rsid w:val="00164280"/>
    <w:rsid w:val="0016663A"/>
    <w:rsid w:val="00167A08"/>
    <w:rsid w:val="00170C51"/>
    <w:rsid w:val="00171F90"/>
    <w:rsid w:val="00172E25"/>
    <w:rsid w:val="00175755"/>
    <w:rsid w:val="00175C53"/>
    <w:rsid w:val="00180E85"/>
    <w:rsid w:val="001816D8"/>
    <w:rsid w:val="001833DE"/>
    <w:rsid w:val="001835CE"/>
    <w:rsid w:val="00183CE3"/>
    <w:rsid w:val="001845F2"/>
    <w:rsid w:val="00185048"/>
    <w:rsid w:val="00185E0F"/>
    <w:rsid w:val="0018692C"/>
    <w:rsid w:val="00191299"/>
    <w:rsid w:val="00192F74"/>
    <w:rsid w:val="0019398D"/>
    <w:rsid w:val="00194B3C"/>
    <w:rsid w:val="00196333"/>
    <w:rsid w:val="00196B91"/>
    <w:rsid w:val="001A03BE"/>
    <w:rsid w:val="001A04EE"/>
    <w:rsid w:val="001A13F2"/>
    <w:rsid w:val="001A24D1"/>
    <w:rsid w:val="001A2DB6"/>
    <w:rsid w:val="001A3C36"/>
    <w:rsid w:val="001A4148"/>
    <w:rsid w:val="001A42BA"/>
    <w:rsid w:val="001A42CD"/>
    <w:rsid w:val="001A5FC0"/>
    <w:rsid w:val="001A6722"/>
    <w:rsid w:val="001A6B04"/>
    <w:rsid w:val="001A7B90"/>
    <w:rsid w:val="001B047D"/>
    <w:rsid w:val="001B282F"/>
    <w:rsid w:val="001B2883"/>
    <w:rsid w:val="001B2A38"/>
    <w:rsid w:val="001B31B6"/>
    <w:rsid w:val="001B4046"/>
    <w:rsid w:val="001C0863"/>
    <w:rsid w:val="001C0CD9"/>
    <w:rsid w:val="001C2A28"/>
    <w:rsid w:val="001C4165"/>
    <w:rsid w:val="001C672B"/>
    <w:rsid w:val="001C67A0"/>
    <w:rsid w:val="001D1DF6"/>
    <w:rsid w:val="001D1E55"/>
    <w:rsid w:val="001D213E"/>
    <w:rsid w:val="001D294C"/>
    <w:rsid w:val="001D2EC5"/>
    <w:rsid w:val="001D3FC7"/>
    <w:rsid w:val="001D4EF8"/>
    <w:rsid w:val="001D5DE7"/>
    <w:rsid w:val="001D64EA"/>
    <w:rsid w:val="001D6EFE"/>
    <w:rsid w:val="001D7A01"/>
    <w:rsid w:val="001E2107"/>
    <w:rsid w:val="001E2644"/>
    <w:rsid w:val="001E3C92"/>
    <w:rsid w:val="001E5CB5"/>
    <w:rsid w:val="001E5CDA"/>
    <w:rsid w:val="001E5FB0"/>
    <w:rsid w:val="001E6206"/>
    <w:rsid w:val="001E6DD4"/>
    <w:rsid w:val="001E70C8"/>
    <w:rsid w:val="001F11FF"/>
    <w:rsid w:val="001F14A1"/>
    <w:rsid w:val="001F15F4"/>
    <w:rsid w:val="001F1C36"/>
    <w:rsid w:val="001F361B"/>
    <w:rsid w:val="002003F5"/>
    <w:rsid w:val="00201C9F"/>
    <w:rsid w:val="002029F9"/>
    <w:rsid w:val="00202FA0"/>
    <w:rsid w:val="00203E44"/>
    <w:rsid w:val="002048B5"/>
    <w:rsid w:val="002053B3"/>
    <w:rsid w:val="002061AB"/>
    <w:rsid w:val="00206298"/>
    <w:rsid w:val="00207316"/>
    <w:rsid w:val="00210221"/>
    <w:rsid w:val="002106D9"/>
    <w:rsid w:val="00210FB0"/>
    <w:rsid w:val="002138AD"/>
    <w:rsid w:val="00213AD7"/>
    <w:rsid w:val="00215057"/>
    <w:rsid w:val="00217A09"/>
    <w:rsid w:val="00217F08"/>
    <w:rsid w:val="00220D1B"/>
    <w:rsid w:val="002212EB"/>
    <w:rsid w:val="00221A36"/>
    <w:rsid w:val="00221F46"/>
    <w:rsid w:val="00222692"/>
    <w:rsid w:val="002235D6"/>
    <w:rsid w:val="00225732"/>
    <w:rsid w:val="002260F6"/>
    <w:rsid w:val="00226B74"/>
    <w:rsid w:val="00226F60"/>
    <w:rsid w:val="00227F6F"/>
    <w:rsid w:val="00230514"/>
    <w:rsid w:val="0023124E"/>
    <w:rsid w:val="00231FBD"/>
    <w:rsid w:val="00232388"/>
    <w:rsid w:val="002358E2"/>
    <w:rsid w:val="00236902"/>
    <w:rsid w:val="002374B0"/>
    <w:rsid w:val="002377B3"/>
    <w:rsid w:val="00237B31"/>
    <w:rsid w:val="00237D8C"/>
    <w:rsid w:val="002420CC"/>
    <w:rsid w:val="00243236"/>
    <w:rsid w:val="00243A2D"/>
    <w:rsid w:val="00244BF8"/>
    <w:rsid w:val="0024518D"/>
    <w:rsid w:val="002459E3"/>
    <w:rsid w:val="0024616E"/>
    <w:rsid w:val="002465F5"/>
    <w:rsid w:val="0024708C"/>
    <w:rsid w:val="00247E8F"/>
    <w:rsid w:val="00250254"/>
    <w:rsid w:val="002506F1"/>
    <w:rsid w:val="00251D4B"/>
    <w:rsid w:val="00252512"/>
    <w:rsid w:val="00252677"/>
    <w:rsid w:val="00252ECF"/>
    <w:rsid w:val="0025419E"/>
    <w:rsid w:val="002544A7"/>
    <w:rsid w:val="002559CF"/>
    <w:rsid w:val="00256E01"/>
    <w:rsid w:val="00256E80"/>
    <w:rsid w:val="00257594"/>
    <w:rsid w:val="00257E9C"/>
    <w:rsid w:val="002600C0"/>
    <w:rsid w:val="00262C1D"/>
    <w:rsid w:val="00262FD8"/>
    <w:rsid w:val="00263F47"/>
    <w:rsid w:val="00264A4F"/>
    <w:rsid w:val="00265650"/>
    <w:rsid w:val="00265714"/>
    <w:rsid w:val="00266649"/>
    <w:rsid w:val="00266CEB"/>
    <w:rsid w:val="002700AF"/>
    <w:rsid w:val="00270626"/>
    <w:rsid w:val="00271FBF"/>
    <w:rsid w:val="00274035"/>
    <w:rsid w:val="002746C1"/>
    <w:rsid w:val="00275816"/>
    <w:rsid w:val="00276DA9"/>
    <w:rsid w:val="002775F2"/>
    <w:rsid w:val="00277F43"/>
    <w:rsid w:val="00284293"/>
    <w:rsid w:val="00287344"/>
    <w:rsid w:val="00287BDB"/>
    <w:rsid w:val="002909E5"/>
    <w:rsid w:val="002914F7"/>
    <w:rsid w:val="00291B0D"/>
    <w:rsid w:val="00292316"/>
    <w:rsid w:val="0029310F"/>
    <w:rsid w:val="00293535"/>
    <w:rsid w:val="00293F24"/>
    <w:rsid w:val="00294404"/>
    <w:rsid w:val="00296650"/>
    <w:rsid w:val="0029688C"/>
    <w:rsid w:val="00297BF1"/>
    <w:rsid w:val="002A07C5"/>
    <w:rsid w:val="002A1D25"/>
    <w:rsid w:val="002A254C"/>
    <w:rsid w:val="002A2673"/>
    <w:rsid w:val="002A5426"/>
    <w:rsid w:val="002A7260"/>
    <w:rsid w:val="002A74F7"/>
    <w:rsid w:val="002B1257"/>
    <w:rsid w:val="002B12A3"/>
    <w:rsid w:val="002B15E3"/>
    <w:rsid w:val="002B1C4E"/>
    <w:rsid w:val="002B2454"/>
    <w:rsid w:val="002B2672"/>
    <w:rsid w:val="002B2E1A"/>
    <w:rsid w:val="002B2EAE"/>
    <w:rsid w:val="002B4EF0"/>
    <w:rsid w:val="002C17D2"/>
    <w:rsid w:val="002C2E53"/>
    <w:rsid w:val="002C2EAD"/>
    <w:rsid w:val="002C3576"/>
    <w:rsid w:val="002C3D7D"/>
    <w:rsid w:val="002C4A31"/>
    <w:rsid w:val="002C5709"/>
    <w:rsid w:val="002C6AFD"/>
    <w:rsid w:val="002C761E"/>
    <w:rsid w:val="002C7DAD"/>
    <w:rsid w:val="002D0163"/>
    <w:rsid w:val="002D37FE"/>
    <w:rsid w:val="002D4E1E"/>
    <w:rsid w:val="002D6DF4"/>
    <w:rsid w:val="002D728F"/>
    <w:rsid w:val="002D7366"/>
    <w:rsid w:val="002D7DEF"/>
    <w:rsid w:val="002E32B7"/>
    <w:rsid w:val="002E3492"/>
    <w:rsid w:val="002E38B2"/>
    <w:rsid w:val="002E3B7B"/>
    <w:rsid w:val="002E67A4"/>
    <w:rsid w:val="002F097A"/>
    <w:rsid w:val="002F29AE"/>
    <w:rsid w:val="002F4B04"/>
    <w:rsid w:val="002F5738"/>
    <w:rsid w:val="002F6835"/>
    <w:rsid w:val="002F7BD6"/>
    <w:rsid w:val="002F7F53"/>
    <w:rsid w:val="00300026"/>
    <w:rsid w:val="00300AE5"/>
    <w:rsid w:val="00300C4E"/>
    <w:rsid w:val="0030185C"/>
    <w:rsid w:val="0030217D"/>
    <w:rsid w:val="00302701"/>
    <w:rsid w:val="0030368C"/>
    <w:rsid w:val="00304984"/>
    <w:rsid w:val="00305168"/>
    <w:rsid w:val="00305AFA"/>
    <w:rsid w:val="00305E5B"/>
    <w:rsid w:val="00307826"/>
    <w:rsid w:val="00307A05"/>
    <w:rsid w:val="00311ECA"/>
    <w:rsid w:val="00313EC5"/>
    <w:rsid w:val="00314A49"/>
    <w:rsid w:val="003173C5"/>
    <w:rsid w:val="003178D8"/>
    <w:rsid w:val="00324CC0"/>
    <w:rsid w:val="00327F57"/>
    <w:rsid w:val="00330ABE"/>
    <w:rsid w:val="00332284"/>
    <w:rsid w:val="003323B2"/>
    <w:rsid w:val="0033619F"/>
    <w:rsid w:val="00342697"/>
    <w:rsid w:val="00345EE2"/>
    <w:rsid w:val="00350FD9"/>
    <w:rsid w:val="00351CC4"/>
    <w:rsid w:val="00351E24"/>
    <w:rsid w:val="00353C33"/>
    <w:rsid w:val="003557CE"/>
    <w:rsid w:val="00355ACB"/>
    <w:rsid w:val="00356ED6"/>
    <w:rsid w:val="00357A21"/>
    <w:rsid w:val="0036005E"/>
    <w:rsid w:val="00361267"/>
    <w:rsid w:val="00362D00"/>
    <w:rsid w:val="00362F46"/>
    <w:rsid w:val="00363338"/>
    <w:rsid w:val="00363729"/>
    <w:rsid w:val="00363BDD"/>
    <w:rsid w:val="003647A7"/>
    <w:rsid w:val="003655E7"/>
    <w:rsid w:val="00366474"/>
    <w:rsid w:val="00366D5C"/>
    <w:rsid w:val="00370531"/>
    <w:rsid w:val="00371383"/>
    <w:rsid w:val="00371433"/>
    <w:rsid w:val="003719C0"/>
    <w:rsid w:val="00372311"/>
    <w:rsid w:val="00372D4E"/>
    <w:rsid w:val="00373480"/>
    <w:rsid w:val="003743E6"/>
    <w:rsid w:val="00374AA7"/>
    <w:rsid w:val="00375368"/>
    <w:rsid w:val="003823EE"/>
    <w:rsid w:val="00384339"/>
    <w:rsid w:val="00384BE2"/>
    <w:rsid w:val="0038618C"/>
    <w:rsid w:val="003864DE"/>
    <w:rsid w:val="00391C3D"/>
    <w:rsid w:val="00391DAC"/>
    <w:rsid w:val="003930C4"/>
    <w:rsid w:val="00393F1E"/>
    <w:rsid w:val="003959FD"/>
    <w:rsid w:val="00395AD5"/>
    <w:rsid w:val="0039648C"/>
    <w:rsid w:val="003970CC"/>
    <w:rsid w:val="003A089C"/>
    <w:rsid w:val="003A20EE"/>
    <w:rsid w:val="003A24F0"/>
    <w:rsid w:val="003A2635"/>
    <w:rsid w:val="003A2BC6"/>
    <w:rsid w:val="003A4B08"/>
    <w:rsid w:val="003A54AA"/>
    <w:rsid w:val="003A6B0C"/>
    <w:rsid w:val="003A6FE3"/>
    <w:rsid w:val="003B1401"/>
    <w:rsid w:val="003B2D68"/>
    <w:rsid w:val="003B5DCB"/>
    <w:rsid w:val="003B6EA1"/>
    <w:rsid w:val="003B72E0"/>
    <w:rsid w:val="003B74A1"/>
    <w:rsid w:val="003B7AC3"/>
    <w:rsid w:val="003C2D40"/>
    <w:rsid w:val="003C3DAA"/>
    <w:rsid w:val="003C463E"/>
    <w:rsid w:val="003C4E1E"/>
    <w:rsid w:val="003C52DD"/>
    <w:rsid w:val="003C53B7"/>
    <w:rsid w:val="003C5DE2"/>
    <w:rsid w:val="003C70A5"/>
    <w:rsid w:val="003D033F"/>
    <w:rsid w:val="003D0DBC"/>
    <w:rsid w:val="003D1AE6"/>
    <w:rsid w:val="003D2467"/>
    <w:rsid w:val="003D4974"/>
    <w:rsid w:val="003E06CA"/>
    <w:rsid w:val="003E16C5"/>
    <w:rsid w:val="003E1EB4"/>
    <w:rsid w:val="003E1FA1"/>
    <w:rsid w:val="003E21D8"/>
    <w:rsid w:val="003E2729"/>
    <w:rsid w:val="003E3A65"/>
    <w:rsid w:val="003E57C0"/>
    <w:rsid w:val="003E637D"/>
    <w:rsid w:val="003E6C35"/>
    <w:rsid w:val="003E6D69"/>
    <w:rsid w:val="003E6E20"/>
    <w:rsid w:val="003F0359"/>
    <w:rsid w:val="003F1162"/>
    <w:rsid w:val="003F11D9"/>
    <w:rsid w:val="003F45DB"/>
    <w:rsid w:val="003F47F9"/>
    <w:rsid w:val="003F6E03"/>
    <w:rsid w:val="004025F5"/>
    <w:rsid w:val="00403C82"/>
    <w:rsid w:val="004060D5"/>
    <w:rsid w:val="004062E4"/>
    <w:rsid w:val="004064E4"/>
    <w:rsid w:val="00407EB3"/>
    <w:rsid w:val="00407FB3"/>
    <w:rsid w:val="004149D6"/>
    <w:rsid w:val="004154D1"/>
    <w:rsid w:val="00415B8E"/>
    <w:rsid w:val="00416C5A"/>
    <w:rsid w:val="0041730A"/>
    <w:rsid w:val="004176A4"/>
    <w:rsid w:val="00417EE5"/>
    <w:rsid w:val="00417EFA"/>
    <w:rsid w:val="00421B9E"/>
    <w:rsid w:val="00426F01"/>
    <w:rsid w:val="00427A9B"/>
    <w:rsid w:val="00430B49"/>
    <w:rsid w:val="0043145F"/>
    <w:rsid w:val="004334B6"/>
    <w:rsid w:val="004336FF"/>
    <w:rsid w:val="00433974"/>
    <w:rsid w:val="00434343"/>
    <w:rsid w:val="00434827"/>
    <w:rsid w:val="00434835"/>
    <w:rsid w:val="00434947"/>
    <w:rsid w:val="004363B7"/>
    <w:rsid w:val="0043766D"/>
    <w:rsid w:val="00437DA4"/>
    <w:rsid w:val="0044104A"/>
    <w:rsid w:val="00442890"/>
    <w:rsid w:val="00442A5F"/>
    <w:rsid w:val="00442B8B"/>
    <w:rsid w:val="00444FB0"/>
    <w:rsid w:val="00445848"/>
    <w:rsid w:val="004506EF"/>
    <w:rsid w:val="004509C0"/>
    <w:rsid w:val="0045181A"/>
    <w:rsid w:val="004520B9"/>
    <w:rsid w:val="004521BB"/>
    <w:rsid w:val="0045230A"/>
    <w:rsid w:val="00453974"/>
    <w:rsid w:val="00453ADE"/>
    <w:rsid w:val="00454497"/>
    <w:rsid w:val="004546C1"/>
    <w:rsid w:val="00454C25"/>
    <w:rsid w:val="00455C24"/>
    <w:rsid w:val="004629C1"/>
    <w:rsid w:val="00462A73"/>
    <w:rsid w:val="00462AFF"/>
    <w:rsid w:val="004648A5"/>
    <w:rsid w:val="0046617E"/>
    <w:rsid w:val="0047158A"/>
    <w:rsid w:val="004724B1"/>
    <w:rsid w:val="00472EF0"/>
    <w:rsid w:val="00473A3B"/>
    <w:rsid w:val="00475B36"/>
    <w:rsid w:val="00477707"/>
    <w:rsid w:val="00477C96"/>
    <w:rsid w:val="0048009C"/>
    <w:rsid w:val="004818E6"/>
    <w:rsid w:val="00483B89"/>
    <w:rsid w:val="00484261"/>
    <w:rsid w:val="00485795"/>
    <w:rsid w:val="00485DEC"/>
    <w:rsid w:val="004860E3"/>
    <w:rsid w:val="00486673"/>
    <w:rsid w:val="00487CF3"/>
    <w:rsid w:val="00490878"/>
    <w:rsid w:val="004917E2"/>
    <w:rsid w:val="004918C5"/>
    <w:rsid w:val="0049287D"/>
    <w:rsid w:val="004934C9"/>
    <w:rsid w:val="0049393D"/>
    <w:rsid w:val="00493F22"/>
    <w:rsid w:val="0049448F"/>
    <w:rsid w:val="00494D6E"/>
    <w:rsid w:val="004A096F"/>
    <w:rsid w:val="004A13B3"/>
    <w:rsid w:val="004A14A9"/>
    <w:rsid w:val="004A1816"/>
    <w:rsid w:val="004A2CE7"/>
    <w:rsid w:val="004A3648"/>
    <w:rsid w:val="004A42FF"/>
    <w:rsid w:val="004A5983"/>
    <w:rsid w:val="004A5CAA"/>
    <w:rsid w:val="004A6177"/>
    <w:rsid w:val="004B026B"/>
    <w:rsid w:val="004B03F5"/>
    <w:rsid w:val="004B06A8"/>
    <w:rsid w:val="004B31C7"/>
    <w:rsid w:val="004B3544"/>
    <w:rsid w:val="004B39B4"/>
    <w:rsid w:val="004B44A8"/>
    <w:rsid w:val="004B508C"/>
    <w:rsid w:val="004B5C26"/>
    <w:rsid w:val="004B5C41"/>
    <w:rsid w:val="004B5E1D"/>
    <w:rsid w:val="004B6277"/>
    <w:rsid w:val="004B6407"/>
    <w:rsid w:val="004B6A8D"/>
    <w:rsid w:val="004B7B17"/>
    <w:rsid w:val="004C1D04"/>
    <w:rsid w:val="004C296A"/>
    <w:rsid w:val="004C30DA"/>
    <w:rsid w:val="004C3559"/>
    <w:rsid w:val="004C3DFC"/>
    <w:rsid w:val="004C78BE"/>
    <w:rsid w:val="004D02D4"/>
    <w:rsid w:val="004D0E62"/>
    <w:rsid w:val="004D1C5D"/>
    <w:rsid w:val="004D1DCF"/>
    <w:rsid w:val="004D539A"/>
    <w:rsid w:val="004D551C"/>
    <w:rsid w:val="004D7D77"/>
    <w:rsid w:val="004E1DB2"/>
    <w:rsid w:val="004E3148"/>
    <w:rsid w:val="004E3BC7"/>
    <w:rsid w:val="004E3F81"/>
    <w:rsid w:val="004E45DB"/>
    <w:rsid w:val="004E49FD"/>
    <w:rsid w:val="004E5141"/>
    <w:rsid w:val="004E5F29"/>
    <w:rsid w:val="004E6B16"/>
    <w:rsid w:val="004F058E"/>
    <w:rsid w:val="004F1B14"/>
    <w:rsid w:val="004F29EB"/>
    <w:rsid w:val="004F2EEA"/>
    <w:rsid w:val="004F5762"/>
    <w:rsid w:val="004F5A9D"/>
    <w:rsid w:val="004F636F"/>
    <w:rsid w:val="004F6CA9"/>
    <w:rsid w:val="00500169"/>
    <w:rsid w:val="00502D2B"/>
    <w:rsid w:val="005031F0"/>
    <w:rsid w:val="0050365F"/>
    <w:rsid w:val="005065CE"/>
    <w:rsid w:val="00506D1B"/>
    <w:rsid w:val="0051127D"/>
    <w:rsid w:val="00513702"/>
    <w:rsid w:val="00513B29"/>
    <w:rsid w:val="00514459"/>
    <w:rsid w:val="0051526D"/>
    <w:rsid w:val="00516DFC"/>
    <w:rsid w:val="005174C0"/>
    <w:rsid w:val="00520BA6"/>
    <w:rsid w:val="0052140A"/>
    <w:rsid w:val="00522693"/>
    <w:rsid w:val="0052277F"/>
    <w:rsid w:val="005227A8"/>
    <w:rsid w:val="0052293F"/>
    <w:rsid w:val="005229F7"/>
    <w:rsid w:val="005260EA"/>
    <w:rsid w:val="00526BDA"/>
    <w:rsid w:val="00527669"/>
    <w:rsid w:val="00530972"/>
    <w:rsid w:val="00531B4B"/>
    <w:rsid w:val="00532415"/>
    <w:rsid w:val="0053343E"/>
    <w:rsid w:val="00535369"/>
    <w:rsid w:val="00535B99"/>
    <w:rsid w:val="00535FDD"/>
    <w:rsid w:val="00536142"/>
    <w:rsid w:val="00537349"/>
    <w:rsid w:val="00540E23"/>
    <w:rsid w:val="005422F6"/>
    <w:rsid w:val="005423A6"/>
    <w:rsid w:val="00542F5B"/>
    <w:rsid w:val="0054359E"/>
    <w:rsid w:val="00544C3F"/>
    <w:rsid w:val="00544ECC"/>
    <w:rsid w:val="005466A9"/>
    <w:rsid w:val="00546D23"/>
    <w:rsid w:val="00547679"/>
    <w:rsid w:val="00554CB2"/>
    <w:rsid w:val="00555B55"/>
    <w:rsid w:val="00556C77"/>
    <w:rsid w:val="00561BD2"/>
    <w:rsid w:val="00561DEB"/>
    <w:rsid w:val="00563555"/>
    <w:rsid w:val="005647DB"/>
    <w:rsid w:val="00566349"/>
    <w:rsid w:val="00566470"/>
    <w:rsid w:val="005678B0"/>
    <w:rsid w:val="005679DD"/>
    <w:rsid w:val="00571497"/>
    <w:rsid w:val="00573854"/>
    <w:rsid w:val="00574716"/>
    <w:rsid w:val="00574DAF"/>
    <w:rsid w:val="005754A2"/>
    <w:rsid w:val="00575B2E"/>
    <w:rsid w:val="00575E83"/>
    <w:rsid w:val="005764FF"/>
    <w:rsid w:val="00577391"/>
    <w:rsid w:val="00577EE5"/>
    <w:rsid w:val="005809C1"/>
    <w:rsid w:val="0058136B"/>
    <w:rsid w:val="005826E8"/>
    <w:rsid w:val="00582D95"/>
    <w:rsid w:val="0058326D"/>
    <w:rsid w:val="00583D27"/>
    <w:rsid w:val="00585545"/>
    <w:rsid w:val="00586375"/>
    <w:rsid w:val="00587B0E"/>
    <w:rsid w:val="00587E50"/>
    <w:rsid w:val="00591CE5"/>
    <w:rsid w:val="0059239D"/>
    <w:rsid w:val="005949AA"/>
    <w:rsid w:val="00594CAE"/>
    <w:rsid w:val="005A0E9A"/>
    <w:rsid w:val="005A19D2"/>
    <w:rsid w:val="005A1F43"/>
    <w:rsid w:val="005A2421"/>
    <w:rsid w:val="005A4610"/>
    <w:rsid w:val="005A4D94"/>
    <w:rsid w:val="005A6767"/>
    <w:rsid w:val="005A6B43"/>
    <w:rsid w:val="005A6C59"/>
    <w:rsid w:val="005A759E"/>
    <w:rsid w:val="005A7BA9"/>
    <w:rsid w:val="005B028B"/>
    <w:rsid w:val="005B0447"/>
    <w:rsid w:val="005B1829"/>
    <w:rsid w:val="005B1C5F"/>
    <w:rsid w:val="005B1E5D"/>
    <w:rsid w:val="005B205E"/>
    <w:rsid w:val="005B2A5F"/>
    <w:rsid w:val="005B3C37"/>
    <w:rsid w:val="005B3E4A"/>
    <w:rsid w:val="005B4768"/>
    <w:rsid w:val="005B5DDE"/>
    <w:rsid w:val="005B7234"/>
    <w:rsid w:val="005C05A4"/>
    <w:rsid w:val="005C0E73"/>
    <w:rsid w:val="005C40BF"/>
    <w:rsid w:val="005C6D46"/>
    <w:rsid w:val="005D0FC1"/>
    <w:rsid w:val="005D1915"/>
    <w:rsid w:val="005D4266"/>
    <w:rsid w:val="005D4513"/>
    <w:rsid w:val="005D5C2C"/>
    <w:rsid w:val="005D5CE4"/>
    <w:rsid w:val="005D6064"/>
    <w:rsid w:val="005D6847"/>
    <w:rsid w:val="005E1B26"/>
    <w:rsid w:val="005E2F42"/>
    <w:rsid w:val="005E5FBB"/>
    <w:rsid w:val="005F011A"/>
    <w:rsid w:val="005F021E"/>
    <w:rsid w:val="005F21B9"/>
    <w:rsid w:val="005F2913"/>
    <w:rsid w:val="005F4F88"/>
    <w:rsid w:val="005F55D1"/>
    <w:rsid w:val="005F69E7"/>
    <w:rsid w:val="005F7664"/>
    <w:rsid w:val="005F76E9"/>
    <w:rsid w:val="0060049B"/>
    <w:rsid w:val="00600599"/>
    <w:rsid w:val="00600D13"/>
    <w:rsid w:val="00601357"/>
    <w:rsid w:val="00601DED"/>
    <w:rsid w:val="006027E4"/>
    <w:rsid w:val="00603645"/>
    <w:rsid w:val="00604B6E"/>
    <w:rsid w:val="00604D1C"/>
    <w:rsid w:val="00605522"/>
    <w:rsid w:val="00606307"/>
    <w:rsid w:val="0060677E"/>
    <w:rsid w:val="006074BE"/>
    <w:rsid w:val="006078A8"/>
    <w:rsid w:val="006102E8"/>
    <w:rsid w:val="006111EB"/>
    <w:rsid w:val="006125FE"/>
    <w:rsid w:val="006137F3"/>
    <w:rsid w:val="006141CA"/>
    <w:rsid w:val="006150C8"/>
    <w:rsid w:val="0061693E"/>
    <w:rsid w:val="00616DE1"/>
    <w:rsid w:val="00617FAA"/>
    <w:rsid w:val="00620B35"/>
    <w:rsid w:val="00620B81"/>
    <w:rsid w:val="00620C6A"/>
    <w:rsid w:val="006261FE"/>
    <w:rsid w:val="0063057D"/>
    <w:rsid w:val="0063102D"/>
    <w:rsid w:val="006314E3"/>
    <w:rsid w:val="00633962"/>
    <w:rsid w:val="0063495F"/>
    <w:rsid w:val="00635331"/>
    <w:rsid w:val="00636052"/>
    <w:rsid w:val="00636DA6"/>
    <w:rsid w:val="00640804"/>
    <w:rsid w:val="0064265C"/>
    <w:rsid w:val="006426AF"/>
    <w:rsid w:val="006426E6"/>
    <w:rsid w:val="0064290A"/>
    <w:rsid w:val="00642DD6"/>
    <w:rsid w:val="0064509B"/>
    <w:rsid w:val="0064548A"/>
    <w:rsid w:val="0064749C"/>
    <w:rsid w:val="00647B68"/>
    <w:rsid w:val="00647F94"/>
    <w:rsid w:val="00650086"/>
    <w:rsid w:val="0065198D"/>
    <w:rsid w:val="00651E12"/>
    <w:rsid w:val="00652A07"/>
    <w:rsid w:val="00652F9E"/>
    <w:rsid w:val="006536EB"/>
    <w:rsid w:val="00654061"/>
    <w:rsid w:val="00654539"/>
    <w:rsid w:val="00656EB4"/>
    <w:rsid w:val="00656FA4"/>
    <w:rsid w:val="0065715C"/>
    <w:rsid w:val="006630E7"/>
    <w:rsid w:val="006647E9"/>
    <w:rsid w:val="00665ED1"/>
    <w:rsid w:val="006672F0"/>
    <w:rsid w:val="00674D9C"/>
    <w:rsid w:val="006750A8"/>
    <w:rsid w:val="00675DC9"/>
    <w:rsid w:val="00676154"/>
    <w:rsid w:val="006777A5"/>
    <w:rsid w:val="006777CD"/>
    <w:rsid w:val="00680078"/>
    <w:rsid w:val="006802C6"/>
    <w:rsid w:val="006808F7"/>
    <w:rsid w:val="00681C5F"/>
    <w:rsid w:val="00682143"/>
    <w:rsid w:val="00682766"/>
    <w:rsid w:val="00683CA5"/>
    <w:rsid w:val="00684020"/>
    <w:rsid w:val="006858AA"/>
    <w:rsid w:val="00685AA1"/>
    <w:rsid w:val="0068677D"/>
    <w:rsid w:val="00687F06"/>
    <w:rsid w:val="00692F0B"/>
    <w:rsid w:val="00694120"/>
    <w:rsid w:val="006A0366"/>
    <w:rsid w:val="006A1910"/>
    <w:rsid w:val="006A4C66"/>
    <w:rsid w:val="006A5552"/>
    <w:rsid w:val="006A56DF"/>
    <w:rsid w:val="006B068E"/>
    <w:rsid w:val="006B1D0E"/>
    <w:rsid w:val="006B6859"/>
    <w:rsid w:val="006B716A"/>
    <w:rsid w:val="006B74DE"/>
    <w:rsid w:val="006C079B"/>
    <w:rsid w:val="006C18B8"/>
    <w:rsid w:val="006C2EB4"/>
    <w:rsid w:val="006C321E"/>
    <w:rsid w:val="006C5710"/>
    <w:rsid w:val="006C5C6B"/>
    <w:rsid w:val="006C618A"/>
    <w:rsid w:val="006C651B"/>
    <w:rsid w:val="006D00DF"/>
    <w:rsid w:val="006D0BDB"/>
    <w:rsid w:val="006D15E7"/>
    <w:rsid w:val="006D3DE7"/>
    <w:rsid w:val="006D4D64"/>
    <w:rsid w:val="006D6115"/>
    <w:rsid w:val="006D6501"/>
    <w:rsid w:val="006D6830"/>
    <w:rsid w:val="006D7BD5"/>
    <w:rsid w:val="006E0102"/>
    <w:rsid w:val="006E08C4"/>
    <w:rsid w:val="006E222D"/>
    <w:rsid w:val="006E275B"/>
    <w:rsid w:val="006E4A24"/>
    <w:rsid w:val="006E7417"/>
    <w:rsid w:val="006F100D"/>
    <w:rsid w:val="006F2C59"/>
    <w:rsid w:val="006F2D72"/>
    <w:rsid w:val="006F5A86"/>
    <w:rsid w:val="006F6A09"/>
    <w:rsid w:val="006F6C95"/>
    <w:rsid w:val="006F7DE8"/>
    <w:rsid w:val="00701645"/>
    <w:rsid w:val="007024CC"/>
    <w:rsid w:val="00702CC9"/>
    <w:rsid w:val="00704264"/>
    <w:rsid w:val="007055ED"/>
    <w:rsid w:val="007059EE"/>
    <w:rsid w:val="0071208B"/>
    <w:rsid w:val="007127E6"/>
    <w:rsid w:val="00712928"/>
    <w:rsid w:val="00712F5C"/>
    <w:rsid w:val="00714363"/>
    <w:rsid w:val="00714B75"/>
    <w:rsid w:val="00714D3D"/>
    <w:rsid w:val="0071529B"/>
    <w:rsid w:val="00715338"/>
    <w:rsid w:val="00715714"/>
    <w:rsid w:val="007170FF"/>
    <w:rsid w:val="00720221"/>
    <w:rsid w:val="007207CC"/>
    <w:rsid w:val="00721A27"/>
    <w:rsid w:val="0072317D"/>
    <w:rsid w:val="00723335"/>
    <w:rsid w:val="00723E8D"/>
    <w:rsid w:val="00724203"/>
    <w:rsid w:val="00725E09"/>
    <w:rsid w:val="00726A2A"/>
    <w:rsid w:val="00726E93"/>
    <w:rsid w:val="0072791F"/>
    <w:rsid w:val="00730553"/>
    <w:rsid w:val="00731A78"/>
    <w:rsid w:val="007331E5"/>
    <w:rsid w:val="00733F3C"/>
    <w:rsid w:val="00734183"/>
    <w:rsid w:val="007342C8"/>
    <w:rsid w:val="00734E51"/>
    <w:rsid w:val="00735E0E"/>
    <w:rsid w:val="007361CD"/>
    <w:rsid w:val="00736455"/>
    <w:rsid w:val="0073683C"/>
    <w:rsid w:val="00737BFC"/>
    <w:rsid w:val="007435D0"/>
    <w:rsid w:val="00744029"/>
    <w:rsid w:val="007440E7"/>
    <w:rsid w:val="0074617A"/>
    <w:rsid w:val="0075103F"/>
    <w:rsid w:val="00751F0A"/>
    <w:rsid w:val="0075296F"/>
    <w:rsid w:val="00752A5A"/>
    <w:rsid w:val="00754C20"/>
    <w:rsid w:val="0075650F"/>
    <w:rsid w:val="007579EE"/>
    <w:rsid w:val="00760204"/>
    <w:rsid w:val="00761810"/>
    <w:rsid w:val="00763423"/>
    <w:rsid w:val="0076434B"/>
    <w:rsid w:val="00764499"/>
    <w:rsid w:val="0076572B"/>
    <w:rsid w:val="007658E5"/>
    <w:rsid w:val="00766C32"/>
    <w:rsid w:val="007671DC"/>
    <w:rsid w:val="007702F8"/>
    <w:rsid w:val="00770F75"/>
    <w:rsid w:val="00773D81"/>
    <w:rsid w:val="00774341"/>
    <w:rsid w:val="0077653E"/>
    <w:rsid w:val="00776596"/>
    <w:rsid w:val="00776CCA"/>
    <w:rsid w:val="00777054"/>
    <w:rsid w:val="00777900"/>
    <w:rsid w:val="00777B6B"/>
    <w:rsid w:val="00777ED1"/>
    <w:rsid w:val="0078359D"/>
    <w:rsid w:val="00783D35"/>
    <w:rsid w:val="00785921"/>
    <w:rsid w:val="007868EE"/>
    <w:rsid w:val="00786C4F"/>
    <w:rsid w:val="00790CCE"/>
    <w:rsid w:val="00791C2E"/>
    <w:rsid w:val="0079354D"/>
    <w:rsid w:val="0079384E"/>
    <w:rsid w:val="00793889"/>
    <w:rsid w:val="00794BD4"/>
    <w:rsid w:val="00794E0B"/>
    <w:rsid w:val="00795C59"/>
    <w:rsid w:val="00795FD1"/>
    <w:rsid w:val="00796AAE"/>
    <w:rsid w:val="007A1E90"/>
    <w:rsid w:val="007A2CE3"/>
    <w:rsid w:val="007A40E2"/>
    <w:rsid w:val="007A464F"/>
    <w:rsid w:val="007A4D8E"/>
    <w:rsid w:val="007A607A"/>
    <w:rsid w:val="007A6D0E"/>
    <w:rsid w:val="007A77DB"/>
    <w:rsid w:val="007A7ABA"/>
    <w:rsid w:val="007B0A19"/>
    <w:rsid w:val="007B3258"/>
    <w:rsid w:val="007B373A"/>
    <w:rsid w:val="007B46AD"/>
    <w:rsid w:val="007B59D5"/>
    <w:rsid w:val="007C04A5"/>
    <w:rsid w:val="007C1F3E"/>
    <w:rsid w:val="007C4051"/>
    <w:rsid w:val="007C545E"/>
    <w:rsid w:val="007C59AC"/>
    <w:rsid w:val="007D09F4"/>
    <w:rsid w:val="007D0F1E"/>
    <w:rsid w:val="007D189F"/>
    <w:rsid w:val="007D196C"/>
    <w:rsid w:val="007D2B0C"/>
    <w:rsid w:val="007D3744"/>
    <w:rsid w:val="007D4A41"/>
    <w:rsid w:val="007D5BA4"/>
    <w:rsid w:val="007D6D69"/>
    <w:rsid w:val="007D6D8C"/>
    <w:rsid w:val="007D7C22"/>
    <w:rsid w:val="007E1A25"/>
    <w:rsid w:val="007E1E8F"/>
    <w:rsid w:val="007E301C"/>
    <w:rsid w:val="007E4E3C"/>
    <w:rsid w:val="007E62E6"/>
    <w:rsid w:val="007E64B3"/>
    <w:rsid w:val="007F1FDA"/>
    <w:rsid w:val="007F4A5B"/>
    <w:rsid w:val="007F5576"/>
    <w:rsid w:val="007F5DEA"/>
    <w:rsid w:val="007F63AD"/>
    <w:rsid w:val="007F6416"/>
    <w:rsid w:val="007F6999"/>
    <w:rsid w:val="007F6DCA"/>
    <w:rsid w:val="007F74DD"/>
    <w:rsid w:val="007F7C8F"/>
    <w:rsid w:val="008020C1"/>
    <w:rsid w:val="00805561"/>
    <w:rsid w:val="00807688"/>
    <w:rsid w:val="008111B6"/>
    <w:rsid w:val="008155E5"/>
    <w:rsid w:val="00815D42"/>
    <w:rsid w:val="00816908"/>
    <w:rsid w:val="008176C5"/>
    <w:rsid w:val="00817BA1"/>
    <w:rsid w:val="00817CD0"/>
    <w:rsid w:val="008200B2"/>
    <w:rsid w:val="00823446"/>
    <w:rsid w:val="008242E2"/>
    <w:rsid w:val="00825281"/>
    <w:rsid w:val="00825C04"/>
    <w:rsid w:val="008262DB"/>
    <w:rsid w:val="00826631"/>
    <w:rsid w:val="00827244"/>
    <w:rsid w:val="008308A8"/>
    <w:rsid w:val="008309EE"/>
    <w:rsid w:val="00832AA4"/>
    <w:rsid w:val="008336AE"/>
    <w:rsid w:val="00833BEE"/>
    <w:rsid w:val="00834948"/>
    <w:rsid w:val="00834D62"/>
    <w:rsid w:val="00835A17"/>
    <w:rsid w:val="008376C7"/>
    <w:rsid w:val="00837933"/>
    <w:rsid w:val="00841634"/>
    <w:rsid w:val="0084245A"/>
    <w:rsid w:val="008425C1"/>
    <w:rsid w:val="008435A0"/>
    <w:rsid w:val="008442E2"/>
    <w:rsid w:val="00846C6A"/>
    <w:rsid w:val="00846EF1"/>
    <w:rsid w:val="00850558"/>
    <w:rsid w:val="00850CDB"/>
    <w:rsid w:val="00850DF1"/>
    <w:rsid w:val="00851835"/>
    <w:rsid w:val="00852983"/>
    <w:rsid w:val="00853071"/>
    <w:rsid w:val="00857764"/>
    <w:rsid w:val="00857D3D"/>
    <w:rsid w:val="00860FD2"/>
    <w:rsid w:val="008616A1"/>
    <w:rsid w:val="0086391D"/>
    <w:rsid w:val="00863D0D"/>
    <w:rsid w:val="0086421F"/>
    <w:rsid w:val="00864827"/>
    <w:rsid w:val="00864A5A"/>
    <w:rsid w:val="008659CD"/>
    <w:rsid w:val="00865CBB"/>
    <w:rsid w:val="00866FD3"/>
    <w:rsid w:val="008678FF"/>
    <w:rsid w:val="00870D22"/>
    <w:rsid w:val="00871AF9"/>
    <w:rsid w:val="00872E5D"/>
    <w:rsid w:val="00873365"/>
    <w:rsid w:val="00873FD5"/>
    <w:rsid w:val="00877474"/>
    <w:rsid w:val="00880A5A"/>
    <w:rsid w:val="00881D11"/>
    <w:rsid w:val="008826D8"/>
    <w:rsid w:val="0088620B"/>
    <w:rsid w:val="00887334"/>
    <w:rsid w:val="00887383"/>
    <w:rsid w:val="00890B7A"/>
    <w:rsid w:val="00891D99"/>
    <w:rsid w:val="00891EE3"/>
    <w:rsid w:val="008930AE"/>
    <w:rsid w:val="00893F48"/>
    <w:rsid w:val="008940B6"/>
    <w:rsid w:val="0089434D"/>
    <w:rsid w:val="00896BAE"/>
    <w:rsid w:val="00896F12"/>
    <w:rsid w:val="008A1C61"/>
    <w:rsid w:val="008A2FE2"/>
    <w:rsid w:val="008A3378"/>
    <w:rsid w:val="008A3627"/>
    <w:rsid w:val="008A4B21"/>
    <w:rsid w:val="008A4F4B"/>
    <w:rsid w:val="008A7EB7"/>
    <w:rsid w:val="008B1A32"/>
    <w:rsid w:val="008B1B9E"/>
    <w:rsid w:val="008B257F"/>
    <w:rsid w:val="008B4437"/>
    <w:rsid w:val="008B4A61"/>
    <w:rsid w:val="008B5C83"/>
    <w:rsid w:val="008B6D83"/>
    <w:rsid w:val="008B7289"/>
    <w:rsid w:val="008C0026"/>
    <w:rsid w:val="008C1AA1"/>
    <w:rsid w:val="008C420E"/>
    <w:rsid w:val="008C4BB9"/>
    <w:rsid w:val="008C707E"/>
    <w:rsid w:val="008D02C4"/>
    <w:rsid w:val="008D09BE"/>
    <w:rsid w:val="008D1528"/>
    <w:rsid w:val="008D26AB"/>
    <w:rsid w:val="008D27AC"/>
    <w:rsid w:val="008D2B16"/>
    <w:rsid w:val="008D4500"/>
    <w:rsid w:val="008D4BCD"/>
    <w:rsid w:val="008D511A"/>
    <w:rsid w:val="008E00A1"/>
    <w:rsid w:val="008E2596"/>
    <w:rsid w:val="008E2712"/>
    <w:rsid w:val="008E3580"/>
    <w:rsid w:val="008E3BC9"/>
    <w:rsid w:val="008E3BE6"/>
    <w:rsid w:val="008E6461"/>
    <w:rsid w:val="008F159D"/>
    <w:rsid w:val="008F1B03"/>
    <w:rsid w:val="008F2EE3"/>
    <w:rsid w:val="008F367B"/>
    <w:rsid w:val="008F3CD4"/>
    <w:rsid w:val="008F5B9F"/>
    <w:rsid w:val="008F6367"/>
    <w:rsid w:val="008F7025"/>
    <w:rsid w:val="008F730F"/>
    <w:rsid w:val="008F744E"/>
    <w:rsid w:val="00900814"/>
    <w:rsid w:val="00900932"/>
    <w:rsid w:val="00901208"/>
    <w:rsid w:val="00901710"/>
    <w:rsid w:val="00904B91"/>
    <w:rsid w:val="00910EDB"/>
    <w:rsid w:val="00911C6C"/>
    <w:rsid w:val="00913206"/>
    <w:rsid w:val="00913FE8"/>
    <w:rsid w:val="00914258"/>
    <w:rsid w:val="00915BA4"/>
    <w:rsid w:val="00917397"/>
    <w:rsid w:val="0091763D"/>
    <w:rsid w:val="0091783B"/>
    <w:rsid w:val="00920FAC"/>
    <w:rsid w:val="00921849"/>
    <w:rsid w:val="00921EF1"/>
    <w:rsid w:val="00923A51"/>
    <w:rsid w:val="00923E5C"/>
    <w:rsid w:val="00924FA0"/>
    <w:rsid w:val="009261B6"/>
    <w:rsid w:val="0093026B"/>
    <w:rsid w:val="0093302F"/>
    <w:rsid w:val="009356B1"/>
    <w:rsid w:val="00935E71"/>
    <w:rsid w:val="00936760"/>
    <w:rsid w:val="00936939"/>
    <w:rsid w:val="00936CDE"/>
    <w:rsid w:val="00937674"/>
    <w:rsid w:val="00937B6A"/>
    <w:rsid w:val="00940519"/>
    <w:rsid w:val="00940F08"/>
    <w:rsid w:val="009419E7"/>
    <w:rsid w:val="00943B7B"/>
    <w:rsid w:val="00943EA4"/>
    <w:rsid w:val="0094439D"/>
    <w:rsid w:val="0095088B"/>
    <w:rsid w:val="00950F50"/>
    <w:rsid w:val="00953380"/>
    <w:rsid w:val="00953EB7"/>
    <w:rsid w:val="00955777"/>
    <w:rsid w:val="00960BF8"/>
    <w:rsid w:val="00961100"/>
    <w:rsid w:val="0096126D"/>
    <w:rsid w:val="00961362"/>
    <w:rsid w:val="009613DF"/>
    <w:rsid w:val="00961C8D"/>
    <w:rsid w:val="00963272"/>
    <w:rsid w:val="00963AE7"/>
    <w:rsid w:val="00965A22"/>
    <w:rsid w:val="00966323"/>
    <w:rsid w:val="00971373"/>
    <w:rsid w:val="00972AD6"/>
    <w:rsid w:val="009733D0"/>
    <w:rsid w:val="009770F1"/>
    <w:rsid w:val="009806EF"/>
    <w:rsid w:val="00980E51"/>
    <w:rsid w:val="00981862"/>
    <w:rsid w:val="009822C4"/>
    <w:rsid w:val="00983037"/>
    <w:rsid w:val="009832B8"/>
    <w:rsid w:val="009835DF"/>
    <w:rsid w:val="00984A58"/>
    <w:rsid w:val="00984D8A"/>
    <w:rsid w:val="00986BB5"/>
    <w:rsid w:val="00987C10"/>
    <w:rsid w:val="00987E4B"/>
    <w:rsid w:val="009904B0"/>
    <w:rsid w:val="00990A9D"/>
    <w:rsid w:val="00990EFC"/>
    <w:rsid w:val="0099130C"/>
    <w:rsid w:val="00991BC8"/>
    <w:rsid w:val="009929F1"/>
    <w:rsid w:val="0099449E"/>
    <w:rsid w:val="00997068"/>
    <w:rsid w:val="009A0E21"/>
    <w:rsid w:val="009A3078"/>
    <w:rsid w:val="009A47CB"/>
    <w:rsid w:val="009A5895"/>
    <w:rsid w:val="009A5FF1"/>
    <w:rsid w:val="009A616E"/>
    <w:rsid w:val="009A6733"/>
    <w:rsid w:val="009A70FB"/>
    <w:rsid w:val="009A7882"/>
    <w:rsid w:val="009B0BC7"/>
    <w:rsid w:val="009B151D"/>
    <w:rsid w:val="009B27A0"/>
    <w:rsid w:val="009B33D9"/>
    <w:rsid w:val="009B3877"/>
    <w:rsid w:val="009B3A68"/>
    <w:rsid w:val="009B5243"/>
    <w:rsid w:val="009B5726"/>
    <w:rsid w:val="009B7F11"/>
    <w:rsid w:val="009C04D1"/>
    <w:rsid w:val="009C07E7"/>
    <w:rsid w:val="009C1352"/>
    <w:rsid w:val="009C26CE"/>
    <w:rsid w:val="009C30A9"/>
    <w:rsid w:val="009C3278"/>
    <w:rsid w:val="009C357E"/>
    <w:rsid w:val="009C3C52"/>
    <w:rsid w:val="009C54A6"/>
    <w:rsid w:val="009D19E2"/>
    <w:rsid w:val="009D2EA2"/>
    <w:rsid w:val="009D350C"/>
    <w:rsid w:val="009D350E"/>
    <w:rsid w:val="009D3CC2"/>
    <w:rsid w:val="009D4290"/>
    <w:rsid w:val="009D4CDC"/>
    <w:rsid w:val="009D67CF"/>
    <w:rsid w:val="009D6CAD"/>
    <w:rsid w:val="009D7D26"/>
    <w:rsid w:val="009E17BB"/>
    <w:rsid w:val="009E39A9"/>
    <w:rsid w:val="009E691B"/>
    <w:rsid w:val="009E73C1"/>
    <w:rsid w:val="009E7CB8"/>
    <w:rsid w:val="009F260D"/>
    <w:rsid w:val="009F3F3A"/>
    <w:rsid w:val="009F4BB7"/>
    <w:rsid w:val="009F5104"/>
    <w:rsid w:val="009F5C10"/>
    <w:rsid w:val="009F6D5D"/>
    <w:rsid w:val="009F764B"/>
    <w:rsid w:val="009F7F66"/>
    <w:rsid w:val="00A00CDE"/>
    <w:rsid w:val="00A02983"/>
    <w:rsid w:val="00A02EBD"/>
    <w:rsid w:val="00A0421D"/>
    <w:rsid w:val="00A04338"/>
    <w:rsid w:val="00A04D35"/>
    <w:rsid w:val="00A07641"/>
    <w:rsid w:val="00A07B90"/>
    <w:rsid w:val="00A10585"/>
    <w:rsid w:val="00A12AE7"/>
    <w:rsid w:val="00A12FF0"/>
    <w:rsid w:val="00A133A1"/>
    <w:rsid w:val="00A13E8C"/>
    <w:rsid w:val="00A14132"/>
    <w:rsid w:val="00A148D4"/>
    <w:rsid w:val="00A16102"/>
    <w:rsid w:val="00A1679E"/>
    <w:rsid w:val="00A175D8"/>
    <w:rsid w:val="00A22C8F"/>
    <w:rsid w:val="00A22EF6"/>
    <w:rsid w:val="00A23264"/>
    <w:rsid w:val="00A2466D"/>
    <w:rsid w:val="00A27FDC"/>
    <w:rsid w:val="00A30504"/>
    <w:rsid w:val="00A30720"/>
    <w:rsid w:val="00A31A9C"/>
    <w:rsid w:val="00A31AA9"/>
    <w:rsid w:val="00A3227C"/>
    <w:rsid w:val="00A3398C"/>
    <w:rsid w:val="00A345FB"/>
    <w:rsid w:val="00A349C5"/>
    <w:rsid w:val="00A4015F"/>
    <w:rsid w:val="00A42302"/>
    <w:rsid w:val="00A4250B"/>
    <w:rsid w:val="00A45001"/>
    <w:rsid w:val="00A455B6"/>
    <w:rsid w:val="00A459DD"/>
    <w:rsid w:val="00A46E26"/>
    <w:rsid w:val="00A46FE1"/>
    <w:rsid w:val="00A479C0"/>
    <w:rsid w:val="00A47A3B"/>
    <w:rsid w:val="00A500CB"/>
    <w:rsid w:val="00A50456"/>
    <w:rsid w:val="00A508DE"/>
    <w:rsid w:val="00A536E5"/>
    <w:rsid w:val="00A5386F"/>
    <w:rsid w:val="00A54964"/>
    <w:rsid w:val="00A56C38"/>
    <w:rsid w:val="00A570BC"/>
    <w:rsid w:val="00A57ACB"/>
    <w:rsid w:val="00A60A11"/>
    <w:rsid w:val="00A616BA"/>
    <w:rsid w:val="00A61FB7"/>
    <w:rsid w:val="00A6642B"/>
    <w:rsid w:val="00A71BE3"/>
    <w:rsid w:val="00A71E08"/>
    <w:rsid w:val="00A761EF"/>
    <w:rsid w:val="00A80D2D"/>
    <w:rsid w:val="00A822C5"/>
    <w:rsid w:val="00A823C2"/>
    <w:rsid w:val="00A8292D"/>
    <w:rsid w:val="00A83145"/>
    <w:rsid w:val="00A8350E"/>
    <w:rsid w:val="00A83DB3"/>
    <w:rsid w:val="00A842A9"/>
    <w:rsid w:val="00A91788"/>
    <w:rsid w:val="00A91891"/>
    <w:rsid w:val="00A92330"/>
    <w:rsid w:val="00A92AD6"/>
    <w:rsid w:val="00A938D0"/>
    <w:rsid w:val="00A93B1A"/>
    <w:rsid w:val="00A95204"/>
    <w:rsid w:val="00A95469"/>
    <w:rsid w:val="00AA0AB0"/>
    <w:rsid w:val="00AA0D0A"/>
    <w:rsid w:val="00AA396C"/>
    <w:rsid w:val="00AA3B39"/>
    <w:rsid w:val="00AA3D20"/>
    <w:rsid w:val="00AA462F"/>
    <w:rsid w:val="00AA51E5"/>
    <w:rsid w:val="00AA5261"/>
    <w:rsid w:val="00AA5398"/>
    <w:rsid w:val="00AA6339"/>
    <w:rsid w:val="00AA7B62"/>
    <w:rsid w:val="00AB01CF"/>
    <w:rsid w:val="00AB1232"/>
    <w:rsid w:val="00AB1248"/>
    <w:rsid w:val="00AB12AD"/>
    <w:rsid w:val="00AB170B"/>
    <w:rsid w:val="00AB19CA"/>
    <w:rsid w:val="00AB3D80"/>
    <w:rsid w:val="00AB55F2"/>
    <w:rsid w:val="00AB57F9"/>
    <w:rsid w:val="00AB5DD7"/>
    <w:rsid w:val="00AB6262"/>
    <w:rsid w:val="00AB7062"/>
    <w:rsid w:val="00AB706F"/>
    <w:rsid w:val="00AC2499"/>
    <w:rsid w:val="00AC28C4"/>
    <w:rsid w:val="00AC3241"/>
    <w:rsid w:val="00AC3D24"/>
    <w:rsid w:val="00AC534B"/>
    <w:rsid w:val="00AC5D48"/>
    <w:rsid w:val="00AC5D6B"/>
    <w:rsid w:val="00AC633B"/>
    <w:rsid w:val="00AD0A6E"/>
    <w:rsid w:val="00AD1C42"/>
    <w:rsid w:val="00AD2655"/>
    <w:rsid w:val="00AD3202"/>
    <w:rsid w:val="00AD4EA9"/>
    <w:rsid w:val="00AD544F"/>
    <w:rsid w:val="00AD615A"/>
    <w:rsid w:val="00AE1CD4"/>
    <w:rsid w:val="00AE3C5D"/>
    <w:rsid w:val="00AE4B80"/>
    <w:rsid w:val="00AE6565"/>
    <w:rsid w:val="00AE7877"/>
    <w:rsid w:val="00AF0C2A"/>
    <w:rsid w:val="00AF194D"/>
    <w:rsid w:val="00AF1B9F"/>
    <w:rsid w:val="00AF3123"/>
    <w:rsid w:val="00AF591B"/>
    <w:rsid w:val="00AF71E6"/>
    <w:rsid w:val="00B00E5B"/>
    <w:rsid w:val="00B01D6A"/>
    <w:rsid w:val="00B0220E"/>
    <w:rsid w:val="00B033F6"/>
    <w:rsid w:val="00B04193"/>
    <w:rsid w:val="00B04518"/>
    <w:rsid w:val="00B059FF"/>
    <w:rsid w:val="00B07361"/>
    <w:rsid w:val="00B10427"/>
    <w:rsid w:val="00B110A0"/>
    <w:rsid w:val="00B11B5B"/>
    <w:rsid w:val="00B14D55"/>
    <w:rsid w:val="00B206FA"/>
    <w:rsid w:val="00B20B11"/>
    <w:rsid w:val="00B20B83"/>
    <w:rsid w:val="00B222AC"/>
    <w:rsid w:val="00B223A6"/>
    <w:rsid w:val="00B22501"/>
    <w:rsid w:val="00B235CC"/>
    <w:rsid w:val="00B23C26"/>
    <w:rsid w:val="00B23CB6"/>
    <w:rsid w:val="00B2425C"/>
    <w:rsid w:val="00B2548A"/>
    <w:rsid w:val="00B2569B"/>
    <w:rsid w:val="00B25882"/>
    <w:rsid w:val="00B2670C"/>
    <w:rsid w:val="00B26750"/>
    <w:rsid w:val="00B26AC1"/>
    <w:rsid w:val="00B300DF"/>
    <w:rsid w:val="00B33543"/>
    <w:rsid w:val="00B33783"/>
    <w:rsid w:val="00B34A3B"/>
    <w:rsid w:val="00B34C85"/>
    <w:rsid w:val="00B37504"/>
    <w:rsid w:val="00B37E47"/>
    <w:rsid w:val="00B41391"/>
    <w:rsid w:val="00B4329C"/>
    <w:rsid w:val="00B4338A"/>
    <w:rsid w:val="00B43A1B"/>
    <w:rsid w:val="00B43DA8"/>
    <w:rsid w:val="00B44DFE"/>
    <w:rsid w:val="00B458DF"/>
    <w:rsid w:val="00B45CB7"/>
    <w:rsid w:val="00B46E8C"/>
    <w:rsid w:val="00B47204"/>
    <w:rsid w:val="00B47D9B"/>
    <w:rsid w:val="00B50A84"/>
    <w:rsid w:val="00B510D9"/>
    <w:rsid w:val="00B5191E"/>
    <w:rsid w:val="00B51EA1"/>
    <w:rsid w:val="00B53AE0"/>
    <w:rsid w:val="00B53CA0"/>
    <w:rsid w:val="00B55862"/>
    <w:rsid w:val="00B55B68"/>
    <w:rsid w:val="00B6174D"/>
    <w:rsid w:val="00B6320B"/>
    <w:rsid w:val="00B632FB"/>
    <w:rsid w:val="00B64394"/>
    <w:rsid w:val="00B65DB5"/>
    <w:rsid w:val="00B66CE6"/>
    <w:rsid w:val="00B67A4F"/>
    <w:rsid w:val="00B70CFC"/>
    <w:rsid w:val="00B71411"/>
    <w:rsid w:val="00B71A3B"/>
    <w:rsid w:val="00B71DC5"/>
    <w:rsid w:val="00B72BCD"/>
    <w:rsid w:val="00B73ED3"/>
    <w:rsid w:val="00B74726"/>
    <w:rsid w:val="00B76399"/>
    <w:rsid w:val="00B773DC"/>
    <w:rsid w:val="00B77EC1"/>
    <w:rsid w:val="00B83D69"/>
    <w:rsid w:val="00B84CF1"/>
    <w:rsid w:val="00B860D7"/>
    <w:rsid w:val="00B8677C"/>
    <w:rsid w:val="00B87938"/>
    <w:rsid w:val="00B90C0A"/>
    <w:rsid w:val="00B9303D"/>
    <w:rsid w:val="00B933C3"/>
    <w:rsid w:val="00B94DCA"/>
    <w:rsid w:val="00B9798B"/>
    <w:rsid w:val="00B97A55"/>
    <w:rsid w:val="00BA3710"/>
    <w:rsid w:val="00BA371A"/>
    <w:rsid w:val="00BA379C"/>
    <w:rsid w:val="00BA3B61"/>
    <w:rsid w:val="00BA73DC"/>
    <w:rsid w:val="00BB0A2E"/>
    <w:rsid w:val="00BB17D4"/>
    <w:rsid w:val="00BB2701"/>
    <w:rsid w:val="00BB37C0"/>
    <w:rsid w:val="00BB3AA7"/>
    <w:rsid w:val="00BB45BB"/>
    <w:rsid w:val="00BB4C41"/>
    <w:rsid w:val="00BB6602"/>
    <w:rsid w:val="00BC1FE7"/>
    <w:rsid w:val="00BC2AFC"/>
    <w:rsid w:val="00BC3B1B"/>
    <w:rsid w:val="00BC46DA"/>
    <w:rsid w:val="00BC46F3"/>
    <w:rsid w:val="00BC4981"/>
    <w:rsid w:val="00BC7532"/>
    <w:rsid w:val="00BD06A9"/>
    <w:rsid w:val="00BD0860"/>
    <w:rsid w:val="00BD0A6D"/>
    <w:rsid w:val="00BD20F1"/>
    <w:rsid w:val="00BD3034"/>
    <w:rsid w:val="00BD3ECB"/>
    <w:rsid w:val="00BD473A"/>
    <w:rsid w:val="00BD4E6B"/>
    <w:rsid w:val="00BD4FC2"/>
    <w:rsid w:val="00BD61AA"/>
    <w:rsid w:val="00BD677C"/>
    <w:rsid w:val="00BE1E80"/>
    <w:rsid w:val="00BE4AE9"/>
    <w:rsid w:val="00BE5F43"/>
    <w:rsid w:val="00BE5FEC"/>
    <w:rsid w:val="00BE72DF"/>
    <w:rsid w:val="00BE7555"/>
    <w:rsid w:val="00BF0D7C"/>
    <w:rsid w:val="00BF33FA"/>
    <w:rsid w:val="00BF401E"/>
    <w:rsid w:val="00BF58ED"/>
    <w:rsid w:val="00BF62A4"/>
    <w:rsid w:val="00BF62FD"/>
    <w:rsid w:val="00C0020F"/>
    <w:rsid w:val="00C0039B"/>
    <w:rsid w:val="00C025BC"/>
    <w:rsid w:val="00C025F6"/>
    <w:rsid w:val="00C03437"/>
    <w:rsid w:val="00C04991"/>
    <w:rsid w:val="00C06F7B"/>
    <w:rsid w:val="00C07B8B"/>
    <w:rsid w:val="00C10F9D"/>
    <w:rsid w:val="00C11182"/>
    <w:rsid w:val="00C111AA"/>
    <w:rsid w:val="00C12F73"/>
    <w:rsid w:val="00C13B00"/>
    <w:rsid w:val="00C13BB5"/>
    <w:rsid w:val="00C13D06"/>
    <w:rsid w:val="00C1423B"/>
    <w:rsid w:val="00C151E2"/>
    <w:rsid w:val="00C15335"/>
    <w:rsid w:val="00C15EF7"/>
    <w:rsid w:val="00C1637B"/>
    <w:rsid w:val="00C2030B"/>
    <w:rsid w:val="00C204E3"/>
    <w:rsid w:val="00C205E2"/>
    <w:rsid w:val="00C2090D"/>
    <w:rsid w:val="00C2132B"/>
    <w:rsid w:val="00C24463"/>
    <w:rsid w:val="00C24A1B"/>
    <w:rsid w:val="00C24D1B"/>
    <w:rsid w:val="00C26A52"/>
    <w:rsid w:val="00C272AA"/>
    <w:rsid w:val="00C27644"/>
    <w:rsid w:val="00C3043B"/>
    <w:rsid w:val="00C30480"/>
    <w:rsid w:val="00C3104A"/>
    <w:rsid w:val="00C31B22"/>
    <w:rsid w:val="00C31B51"/>
    <w:rsid w:val="00C328AE"/>
    <w:rsid w:val="00C33AA0"/>
    <w:rsid w:val="00C33CBE"/>
    <w:rsid w:val="00C33FF8"/>
    <w:rsid w:val="00C34DEB"/>
    <w:rsid w:val="00C34E9D"/>
    <w:rsid w:val="00C3542D"/>
    <w:rsid w:val="00C357AC"/>
    <w:rsid w:val="00C36392"/>
    <w:rsid w:val="00C4192A"/>
    <w:rsid w:val="00C42189"/>
    <w:rsid w:val="00C42FF9"/>
    <w:rsid w:val="00C43A9F"/>
    <w:rsid w:val="00C44FE9"/>
    <w:rsid w:val="00C464B9"/>
    <w:rsid w:val="00C46DA7"/>
    <w:rsid w:val="00C51220"/>
    <w:rsid w:val="00C51FE7"/>
    <w:rsid w:val="00C5308B"/>
    <w:rsid w:val="00C535B9"/>
    <w:rsid w:val="00C53AC3"/>
    <w:rsid w:val="00C56452"/>
    <w:rsid w:val="00C6015F"/>
    <w:rsid w:val="00C63673"/>
    <w:rsid w:val="00C63CE1"/>
    <w:rsid w:val="00C6629B"/>
    <w:rsid w:val="00C66D90"/>
    <w:rsid w:val="00C678B0"/>
    <w:rsid w:val="00C67A42"/>
    <w:rsid w:val="00C7288D"/>
    <w:rsid w:val="00C73880"/>
    <w:rsid w:val="00C73C21"/>
    <w:rsid w:val="00C74CAA"/>
    <w:rsid w:val="00C7732F"/>
    <w:rsid w:val="00C811C9"/>
    <w:rsid w:val="00C823C4"/>
    <w:rsid w:val="00C8318F"/>
    <w:rsid w:val="00C83DE1"/>
    <w:rsid w:val="00C83F9E"/>
    <w:rsid w:val="00C84D52"/>
    <w:rsid w:val="00C853D2"/>
    <w:rsid w:val="00C854FE"/>
    <w:rsid w:val="00C87FA8"/>
    <w:rsid w:val="00C902B0"/>
    <w:rsid w:val="00C90D5A"/>
    <w:rsid w:val="00C90E4B"/>
    <w:rsid w:val="00C92047"/>
    <w:rsid w:val="00C94965"/>
    <w:rsid w:val="00C966E8"/>
    <w:rsid w:val="00C968F5"/>
    <w:rsid w:val="00C978FE"/>
    <w:rsid w:val="00C97F13"/>
    <w:rsid w:val="00CA0988"/>
    <w:rsid w:val="00CA15C3"/>
    <w:rsid w:val="00CA1727"/>
    <w:rsid w:val="00CA22F0"/>
    <w:rsid w:val="00CA2453"/>
    <w:rsid w:val="00CA2A23"/>
    <w:rsid w:val="00CA3321"/>
    <w:rsid w:val="00CA335C"/>
    <w:rsid w:val="00CA36D2"/>
    <w:rsid w:val="00CA4C22"/>
    <w:rsid w:val="00CA5866"/>
    <w:rsid w:val="00CA7104"/>
    <w:rsid w:val="00CB0D13"/>
    <w:rsid w:val="00CB2C8B"/>
    <w:rsid w:val="00CB2D45"/>
    <w:rsid w:val="00CB3427"/>
    <w:rsid w:val="00CB441D"/>
    <w:rsid w:val="00CB46E7"/>
    <w:rsid w:val="00CB4BD9"/>
    <w:rsid w:val="00CB5170"/>
    <w:rsid w:val="00CB5466"/>
    <w:rsid w:val="00CB6BAF"/>
    <w:rsid w:val="00CB7858"/>
    <w:rsid w:val="00CC0BFF"/>
    <w:rsid w:val="00CC2BAC"/>
    <w:rsid w:val="00CC317C"/>
    <w:rsid w:val="00CC4F8F"/>
    <w:rsid w:val="00CC6CB0"/>
    <w:rsid w:val="00CD1EEC"/>
    <w:rsid w:val="00CD240C"/>
    <w:rsid w:val="00CD399D"/>
    <w:rsid w:val="00CD3BF3"/>
    <w:rsid w:val="00CD3CEA"/>
    <w:rsid w:val="00CD4814"/>
    <w:rsid w:val="00CD4911"/>
    <w:rsid w:val="00CD58C3"/>
    <w:rsid w:val="00CD59AA"/>
    <w:rsid w:val="00CD6A07"/>
    <w:rsid w:val="00CD6F88"/>
    <w:rsid w:val="00CE1901"/>
    <w:rsid w:val="00CE1AAA"/>
    <w:rsid w:val="00CE219D"/>
    <w:rsid w:val="00CE5012"/>
    <w:rsid w:val="00CE7FB5"/>
    <w:rsid w:val="00CF158B"/>
    <w:rsid w:val="00CF1820"/>
    <w:rsid w:val="00CF1E72"/>
    <w:rsid w:val="00CF3ACA"/>
    <w:rsid w:val="00CF3CC4"/>
    <w:rsid w:val="00CF4DCC"/>
    <w:rsid w:val="00CF5921"/>
    <w:rsid w:val="00CF59B1"/>
    <w:rsid w:val="00CF6916"/>
    <w:rsid w:val="00CF6922"/>
    <w:rsid w:val="00D001D9"/>
    <w:rsid w:val="00D00ADE"/>
    <w:rsid w:val="00D024CC"/>
    <w:rsid w:val="00D02533"/>
    <w:rsid w:val="00D04658"/>
    <w:rsid w:val="00D04AB5"/>
    <w:rsid w:val="00D05BDD"/>
    <w:rsid w:val="00D05D58"/>
    <w:rsid w:val="00D10F5B"/>
    <w:rsid w:val="00D11EC0"/>
    <w:rsid w:val="00D20674"/>
    <w:rsid w:val="00D21EE6"/>
    <w:rsid w:val="00D22003"/>
    <w:rsid w:val="00D225BA"/>
    <w:rsid w:val="00D22820"/>
    <w:rsid w:val="00D22C34"/>
    <w:rsid w:val="00D25B18"/>
    <w:rsid w:val="00D267E5"/>
    <w:rsid w:val="00D27323"/>
    <w:rsid w:val="00D30B67"/>
    <w:rsid w:val="00D310F7"/>
    <w:rsid w:val="00D33192"/>
    <w:rsid w:val="00D3493E"/>
    <w:rsid w:val="00D3532A"/>
    <w:rsid w:val="00D35D0F"/>
    <w:rsid w:val="00D370DA"/>
    <w:rsid w:val="00D3771B"/>
    <w:rsid w:val="00D407D9"/>
    <w:rsid w:val="00D41317"/>
    <w:rsid w:val="00D428D8"/>
    <w:rsid w:val="00D43BC2"/>
    <w:rsid w:val="00D444D0"/>
    <w:rsid w:val="00D44606"/>
    <w:rsid w:val="00D45B45"/>
    <w:rsid w:val="00D46B66"/>
    <w:rsid w:val="00D4759E"/>
    <w:rsid w:val="00D478DD"/>
    <w:rsid w:val="00D53360"/>
    <w:rsid w:val="00D549B4"/>
    <w:rsid w:val="00D54E00"/>
    <w:rsid w:val="00D60795"/>
    <w:rsid w:val="00D60FB6"/>
    <w:rsid w:val="00D611E2"/>
    <w:rsid w:val="00D62156"/>
    <w:rsid w:val="00D641C4"/>
    <w:rsid w:val="00D655A6"/>
    <w:rsid w:val="00D66024"/>
    <w:rsid w:val="00D66130"/>
    <w:rsid w:val="00D674E4"/>
    <w:rsid w:val="00D70285"/>
    <w:rsid w:val="00D70E67"/>
    <w:rsid w:val="00D72F09"/>
    <w:rsid w:val="00D72F6F"/>
    <w:rsid w:val="00D73875"/>
    <w:rsid w:val="00D75B5D"/>
    <w:rsid w:val="00D767FC"/>
    <w:rsid w:val="00D773CE"/>
    <w:rsid w:val="00D77FD2"/>
    <w:rsid w:val="00D80668"/>
    <w:rsid w:val="00D8146E"/>
    <w:rsid w:val="00D81B08"/>
    <w:rsid w:val="00D81C02"/>
    <w:rsid w:val="00D8423C"/>
    <w:rsid w:val="00D85E42"/>
    <w:rsid w:val="00D87857"/>
    <w:rsid w:val="00D87ED4"/>
    <w:rsid w:val="00D90659"/>
    <w:rsid w:val="00D91695"/>
    <w:rsid w:val="00D9183F"/>
    <w:rsid w:val="00D94543"/>
    <w:rsid w:val="00D95529"/>
    <w:rsid w:val="00DA04DE"/>
    <w:rsid w:val="00DA198E"/>
    <w:rsid w:val="00DA2F5C"/>
    <w:rsid w:val="00DA3228"/>
    <w:rsid w:val="00DA3AE6"/>
    <w:rsid w:val="00DA4356"/>
    <w:rsid w:val="00DA46DB"/>
    <w:rsid w:val="00DA4F9C"/>
    <w:rsid w:val="00DA4FA0"/>
    <w:rsid w:val="00DA5F43"/>
    <w:rsid w:val="00DA6BAB"/>
    <w:rsid w:val="00DA7492"/>
    <w:rsid w:val="00DB140B"/>
    <w:rsid w:val="00DB1CF4"/>
    <w:rsid w:val="00DB4DC4"/>
    <w:rsid w:val="00DB555F"/>
    <w:rsid w:val="00DB624B"/>
    <w:rsid w:val="00DB706A"/>
    <w:rsid w:val="00DB7DED"/>
    <w:rsid w:val="00DC0363"/>
    <w:rsid w:val="00DC06D6"/>
    <w:rsid w:val="00DC126D"/>
    <w:rsid w:val="00DC13FE"/>
    <w:rsid w:val="00DC1D92"/>
    <w:rsid w:val="00DC2680"/>
    <w:rsid w:val="00DC4FB8"/>
    <w:rsid w:val="00DC54F4"/>
    <w:rsid w:val="00DC7439"/>
    <w:rsid w:val="00DC76AD"/>
    <w:rsid w:val="00DD10AD"/>
    <w:rsid w:val="00DD294D"/>
    <w:rsid w:val="00DD2BA8"/>
    <w:rsid w:val="00DD349A"/>
    <w:rsid w:val="00DD41C4"/>
    <w:rsid w:val="00DD4740"/>
    <w:rsid w:val="00DD60C9"/>
    <w:rsid w:val="00DD750E"/>
    <w:rsid w:val="00DD78BB"/>
    <w:rsid w:val="00DE0BDE"/>
    <w:rsid w:val="00DE4676"/>
    <w:rsid w:val="00DE50D8"/>
    <w:rsid w:val="00DE5AB7"/>
    <w:rsid w:val="00DF1D2C"/>
    <w:rsid w:val="00DF2A7A"/>
    <w:rsid w:val="00DF2D9A"/>
    <w:rsid w:val="00DF3A3C"/>
    <w:rsid w:val="00DF77B8"/>
    <w:rsid w:val="00DF7C36"/>
    <w:rsid w:val="00E00339"/>
    <w:rsid w:val="00E0064C"/>
    <w:rsid w:val="00E03A74"/>
    <w:rsid w:val="00E05AC3"/>
    <w:rsid w:val="00E0745A"/>
    <w:rsid w:val="00E10F89"/>
    <w:rsid w:val="00E11E30"/>
    <w:rsid w:val="00E12525"/>
    <w:rsid w:val="00E13872"/>
    <w:rsid w:val="00E152BD"/>
    <w:rsid w:val="00E155B9"/>
    <w:rsid w:val="00E15818"/>
    <w:rsid w:val="00E15E23"/>
    <w:rsid w:val="00E15EE1"/>
    <w:rsid w:val="00E16250"/>
    <w:rsid w:val="00E16341"/>
    <w:rsid w:val="00E16ED8"/>
    <w:rsid w:val="00E1776C"/>
    <w:rsid w:val="00E178CF"/>
    <w:rsid w:val="00E17FAE"/>
    <w:rsid w:val="00E216A7"/>
    <w:rsid w:val="00E22675"/>
    <w:rsid w:val="00E23255"/>
    <w:rsid w:val="00E23662"/>
    <w:rsid w:val="00E236E3"/>
    <w:rsid w:val="00E23E11"/>
    <w:rsid w:val="00E260C2"/>
    <w:rsid w:val="00E27240"/>
    <w:rsid w:val="00E277F2"/>
    <w:rsid w:val="00E31237"/>
    <w:rsid w:val="00E314A9"/>
    <w:rsid w:val="00E32352"/>
    <w:rsid w:val="00E32A01"/>
    <w:rsid w:val="00E33771"/>
    <w:rsid w:val="00E34888"/>
    <w:rsid w:val="00E36188"/>
    <w:rsid w:val="00E37099"/>
    <w:rsid w:val="00E37796"/>
    <w:rsid w:val="00E408A6"/>
    <w:rsid w:val="00E41750"/>
    <w:rsid w:val="00E42283"/>
    <w:rsid w:val="00E44F4D"/>
    <w:rsid w:val="00E452E4"/>
    <w:rsid w:val="00E46A23"/>
    <w:rsid w:val="00E46A43"/>
    <w:rsid w:val="00E471CF"/>
    <w:rsid w:val="00E47E5B"/>
    <w:rsid w:val="00E52868"/>
    <w:rsid w:val="00E57335"/>
    <w:rsid w:val="00E578C8"/>
    <w:rsid w:val="00E57E20"/>
    <w:rsid w:val="00E60207"/>
    <w:rsid w:val="00E608B1"/>
    <w:rsid w:val="00E60C60"/>
    <w:rsid w:val="00E60F86"/>
    <w:rsid w:val="00E618CF"/>
    <w:rsid w:val="00E62066"/>
    <w:rsid w:val="00E6247D"/>
    <w:rsid w:val="00E6369A"/>
    <w:rsid w:val="00E64D58"/>
    <w:rsid w:val="00E65F2E"/>
    <w:rsid w:val="00E7074E"/>
    <w:rsid w:val="00E7108B"/>
    <w:rsid w:val="00E71508"/>
    <w:rsid w:val="00E72972"/>
    <w:rsid w:val="00E72EC1"/>
    <w:rsid w:val="00E7371E"/>
    <w:rsid w:val="00E75145"/>
    <w:rsid w:val="00E75239"/>
    <w:rsid w:val="00E76AE9"/>
    <w:rsid w:val="00E779DF"/>
    <w:rsid w:val="00E77FB6"/>
    <w:rsid w:val="00E805B8"/>
    <w:rsid w:val="00E81587"/>
    <w:rsid w:val="00E81FE2"/>
    <w:rsid w:val="00E83542"/>
    <w:rsid w:val="00E83F59"/>
    <w:rsid w:val="00E84334"/>
    <w:rsid w:val="00E84B7B"/>
    <w:rsid w:val="00E84F31"/>
    <w:rsid w:val="00E872B2"/>
    <w:rsid w:val="00E87E3C"/>
    <w:rsid w:val="00E91720"/>
    <w:rsid w:val="00E91D4F"/>
    <w:rsid w:val="00E92E76"/>
    <w:rsid w:val="00E96A3E"/>
    <w:rsid w:val="00E97639"/>
    <w:rsid w:val="00EA03A1"/>
    <w:rsid w:val="00EA1039"/>
    <w:rsid w:val="00EA1282"/>
    <w:rsid w:val="00EA17BA"/>
    <w:rsid w:val="00EA22D1"/>
    <w:rsid w:val="00EA290B"/>
    <w:rsid w:val="00EA2BE6"/>
    <w:rsid w:val="00EA39B7"/>
    <w:rsid w:val="00EA4168"/>
    <w:rsid w:val="00EA7070"/>
    <w:rsid w:val="00EB0700"/>
    <w:rsid w:val="00EB36DF"/>
    <w:rsid w:val="00EB42B7"/>
    <w:rsid w:val="00EB4A4D"/>
    <w:rsid w:val="00EB5056"/>
    <w:rsid w:val="00EB7191"/>
    <w:rsid w:val="00EB7EC0"/>
    <w:rsid w:val="00EC03C1"/>
    <w:rsid w:val="00EC1BB2"/>
    <w:rsid w:val="00EC1BDB"/>
    <w:rsid w:val="00EC1C02"/>
    <w:rsid w:val="00EC1EC8"/>
    <w:rsid w:val="00EC38FE"/>
    <w:rsid w:val="00EC462F"/>
    <w:rsid w:val="00EC5683"/>
    <w:rsid w:val="00EC794B"/>
    <w:rsid w:val="00ED209F"/>
    <w:rsid w:val="00ED27AC"/>
    <w:rsid w:val="00ED2947"/>
    <w:rsid w:val="00ED4FD9"/>
    <w:rsid w:val="00ED50BE"/>
    <w:rsid w:val="00ED655C"/>
    <w:rsid w:val="00ED6FC0"/>
    <w:rsid w:val="00ED7062"/>
    <w:rsid w:val="00EE0122"/>
    <w:rsid w:val="00EE0AA8"/>
    <w:rsid w:val="00EE2624"/>
    <w:rsid w:val="00EE4150"/>
    <w:rsid w:val="00EE59FE"/>
    <w:rsid w:val="00EE6912"/>
    <w:rsid w:val="00EF020D"/>
    <w:rsid w:val="00EF0D28"/>
    <w:rsid w:val="00EF0D3D"/>
    <w:rsid w:val="00EF1939"/>
    <w:rsid w:val="00EF2BB1"/>
    <w:rsid w:val="00EF2E04"/>
    <w:rsid w:val="00EF52F8"/>
    <w:rsid w:val="00F0042D"/>
    <w:rsid w:val="00F00456"/>
    <w:rsid w:val="00F02419"/>
    <w:rsid w:val="00F027F0"/>
    <w:rsid w:val="00F04BCF"/>
    <w:rsid w:val="00F06790"/>
    <w:rsid w:val="00F06BFB"/>
    <w:rsid w:val="00F11B2D"/>
    <w:rsid w:val="00F126B0"/>
    <w:rsid w:val="00F135CC"/>
    <w:rsid w:val="00F13992"/>
    <w:rsid w:val="00F14A26"/>
    <w:rsid w:val="00F1565C"/>
    <w:rsid w:val="00F20977"/>
    <w:rsid w:val="00F22274"/>
    <w:rsid w:val="00F224FB"/>
    <w:rsid w:val="00F226A9"/>
    <w:rsid w:val="00F22EC2"/>
    <w:rsid w:val="00F234D1"/>
    <w:rsid w:val="00F24BDC"/>
    <w:rsid w:val="00F24E50"/>
    <w:rsid w:val="00F2518B"/>
    <w:rsid w:val="00F25312"/>
    <w:rsid w:val="00F254FC"/>
    <w:rsid w:val="00F275B8"/>
    <w:rsid w:val="00F27AC7"/>
    <w:rsid w:val="00F31828"/>
    <w:rsid w:val="00F31FF9"/>
    <w:rsid w:val="00F32016"/>
    <w:rsid w:val="00F32851"/>
    <w:rsid w:val="00F328C8"/>
    <w:rsid w:val="00F33332"/>
    <w:rsid w:val="00F348C8"/>
    <w:rsid w:val="00F349DF"/>
    <w:rsid w:val="00F34A40"/>
    <w:rsid w:val="00F34BAF"/>
    <w:rsid w:val="00F35614"/>
    <w:rsid w:val="00F35973"/>
    <w:rsid w:val="00F35D1A"/>
    <w:rsid w:val="00F36CCE"/>
    <w:rsid w:val="00F36EBB"/>
    <w:rsid w:val="00F36F9C"/>
    <w:rsid w:val="00F4070A"/>
    <w:rsid w:val="00F40FC4"/>
    <w:rsid w:val="00F4338B"/>
    <w:rsid w:val="00F43A21"/>
    <w:rsid w:val="00F442D5"/>
    <w:rsid w:val="00F44A84"/>
    <w:rsid w:val="00F45171"/>
    <w:rsid w:val="00F452B6"/>
    <w:rsid w:val="00F5010F"/>
    <w:rsid w:val="00F50116"/>
    <w:rsid w:val="00F50A13"/>
    <w:rsid w:val="00F513A9"/>
    <w:rsid w:val="00F51C7B"/>
    <w:rsid w:val="00F52AC7"/>
    <w:rsid w:val="00F52E3F"/>
    <w:rsid w:val="00F53B24"/>
    <w:rsid w:val="00F53CE1"/>
    <w:rsid w:val="00F5433B"/>
    <w:rsid w:val="00F54B3F"/>
    <w:rsid w:val="00F55B8F"/>
    <w:rsid w:val="00F5623A"/>
    <w:rsid w:val="00F5674C"/>
    <w:rsid w:val="00F56BEB"/>
    <w:rsid w:val="00F60196"/>
    <w:rsid w:val="00F607E1"/>
    <w:rsid w:val="00F60BCD"/>
    <w:rsid w:val="00F6165C"/>
    <w:rsid w:val="00F61A65"/>
    <w:rsid w:val="00F61D7D"/>
    <w:rsid w:val="00F64C67"/>
    <w:rsid w:val="00F65976"/>
    <w:rsid w:val="00F66E17"/>
    <w:rsid w:val="00F727F7"/>
    <w:rsid w:val="00F74361"/>
    <w:rsid w:val="00F762B9"/>
    <w:rsid w:val="00F76FC4"/>
    <w:rsid w:val="00F802A4"/>
    <w:rsid w:val="00F80756"/>
    <w:rsid w:val="00F81C2D"/>
    <w:rsid w:val="00F82132"/>
    <w:rsid w:val="00F828FA"/>
    <w:rsid w:val="00F8463A"/>
    <w:rsid w:val="00F86A4D"/>
    <w:rsid w:val="00F86AAD"/>
    <w:rsid w:val="00F86D7F"/>
    <w:rsid w:val="00F86E87"/>
    <w:rsid w:val="00F87525"/>
    <w:rsid w:val="00F90BB0"/>
    <w:rsid w:val="00F9235B"/>
    <w:rsid w:val="00F950FC"/>
    <w:rsid w:val="00F95DFF"/>
    <w:rsid w:val="00F966E9"/>
    <w:rsid w:val="00F97491"/>
    <w:rsid w:val="00F97B4C"/>
    <w:rsid w:val="00FA345E"/>
    <w:rsid w:val="00FA3849"/>
    <w:rsid w:val="00FA41B5"/>
    <w:rsid w:val="00FA4527"/>
    <w:rsid w:val="00FA5035"/>
    <w:rsid w:val="00FA6169"/>
    <w:rsid w:val="00FA6295"/>
    <w:rsid w:val="00FA6AE2"/>
    <w:rsid w:val="00FA75C1"/>
    <w:rsid w:val="00FA79F8"/>
    <w:rsid w:val="00FA7D28"/>
    <w:rsid w:val="00FB00E9"/>
    <w:rsid w:val="00FB0885"/>
    <w:rsid w:val="00FB3590"/>
    <w:rsid w:val="00FB37F7"/>
    <w:rsid w:val="00FB4090"/>
    <w:rsid w:val="00FB538C"/>
    <w:rsid w:val="00FB5F62"/>
    <w:rsid w:val="00FB738B"/>
    <w:rsid w:val="00FB7D3C"/>
    <w:rsid w:val="00FC05DB"/>
    <w:rsid w:val="00FC110D"/>
    <w:rsid w:val="00FC1850"/>
    <w:rsid w:val="00FC3BCA"/>
    <w:rsid w:val="00FC3D52"/>
    <w:rsid w:val="00FC3F07"/>
    <w:rsid w:val="00FC4507"/>
    <w:rsid w:val="00FC4AE8"/>
    <w:rsid w:val="00FC4CD0"/>
    <w:rsid w:val="00FC4FAB"/>
    <w:rsid w:val="00FC701D"/>
    <w:rsid w:val="00FD01DA"/>
    <w:rsid w:val="00FD07B8"/>
    <w:rsid w:val="00FD0F63"/>
    <w:rsid w:val="00FD1FFF"/>
    <w:rsid w:val="00FD3165"/>
    <w:rsid w:val="00FD3567"/>
    <w:rsid w:val="00FD3A4D"/>
    <w:rsid w:val="00FD3B0D"/>
    <w:rsid w:val="00FD3E35"/>
    <w:rsid w:val="00FD592A"/>
    <w:rsid w:val="00FE0AD6"/>
    <w:rsid w:val="00FE0B6E"/>
    <w:rsid w:val="00FE0D56"/>
    <w:rsid w:val="00FE1ABE"/>
    <w:rsid w:val="00FE26A6"/>
    <w:rsid w:val="00FE2EA0"/>
    <w:rsid w:val="00FE473C"/>
    <w:rsid w:val="00FE4AC4"/>
    <w:rsid w:val="00FE4B15"/>
    <w:rsid w:val="00FE4BE1"/>
    <w:rsid w:val="00FE60AC"/>
    <w:rsid w:val="00FE680A"/>
    <w:rsid w:val="00FF1079"/>
    <w:rsid w:val="00FF1760"/>
    <w:rsid w:val="00FF270F"/>
    <w:rsid w:val="00FF3826"/>
    <w:rsid w:val="00FF769B"/>
    <w:rsid w:val="00FF79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4EF3C4D"/>
  <w15:docId w15:val="{E9B71077-65D7-49BA-AB78-1ECD89A6CCF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5F55D1"/>
    <w:pPr>
      <w:widowControl w:val="0"/>
      <w:spacing w:line="360" w:lineRule="auto"/>
      <w:jc w:val="both"/>
    </w:pPr>
    <w:rPr>
      <w:rFonts w:eastAsia="仿宋"/>
      <w:kern w:val="2"/>
      <w:sz w:val="21"/>
      <w:szCs w:val="18"/>
    </w:rPr>
  </w:style>
  <w:style w:type="paragraph" w:styleId="1">
    <w:name w:val="heading 1"/>
    <w:basedOn w:val="a"/>
    <w:next w:val="a"/>
    <w:qFormat/>
    <w:rsid w:val="001A13F2"/>
    <w:pPr>
      <w:keepNext/>
      <w:pageBreakBefore/>
      <w:numPr>
        <w:numId w:val="1"/>
      </w:numPr>
      <w:jc w:val="left"/>
      <w:outlineLvl w:val="0"/>
    </w:pPr>
    <w:rPr>
      <w:b/>
      <w:sz w:val="32"/>
    </w:rPr>
  </w:style>
  <w:style w:type="paragraph" w:styleId="2">
    <w:name w:val="heading 2"/>
    <w:basedOn w:val="a"/>
    <w:next w:val="a"/>
    <w:qFormat/>
    <w:rsid w:val="001A13F2"/>
    <w:pPr>
      <w:keepNext/>
      <w:keepLines/>
      <w:numPr>
        <w:ilvl w:val="1"/>
        <w:numId w:val="1"/>
      </w:numPr>
      <w:jc w:val="left"/>
      <w:outlineLvl w:val="1"/>
    </w:pPr>
    <w:rPr>
      <w:rFonts w:ascii="Arial" w:hAnsi="Arial"/>
      <w:b/>
      <w:bCs/>
      <w:sz w:val="30"/>
      <w:szCs w:val="32"/>
    </w:rPr>
  </w:style>
  <w:style w:type="paragraph" w:styleId="3">
    <w:name w:val="heading 3"/>
    <w:basedOn w:val="a"/>
    <w:next w:val="a"/>
    <w:link w:val="30"/>
    <w:qFormat/>
    <w:rsid w:val="001A13F2"/>
    <w:pPr>
      <w:keepNext/>
      <w:keepLines/>
      <w:numPr>
        <w:ilvl w:val="2"/>
        <w:numId w:val="1"/>
      </w:numPr>
      <w:jc w:val="left"/>
      <w:outlineLvl w:val="2"/>
    </w:pPr>
    <w:rPr>
      <w:b/>
      <w:bCs/>
      <w:sz w:val="28"/>
      <w:szCs w:val="32"/>
    </w:rPr>
  </w:style>
  <w:style w:type="paragraph" w:styleId="4">
    <w:name w:val="heading 4"/>
    <w:aliases w:val="标题 4，Chapter X.X.X.X"/>
    <w:basedOn w:val="a"/>
    <w:next w:val="a"/>
    <w:qFormat/>
    <w:rsid w:val="0005093F"/>
    <w:pPr>
      <w:keepNext/>
      <w:numPr>
        <w:ilvl w:val="3"/>
        <w:numId w:val="1"/>
      </w:numPr>
      <w:jc w:val="left"/>
      <w:outlineLvl w:val="3"/>
    </w:pPr>
    <w:rPr>
      <w:b/>
      <w:iCs/>
      <w:sz w:val="24"/>
    </w:rPr>
  </w:style>
  <w:style w:type="paragraph" w:styleId="5">
    <w:name w:val="heading 5"/>
    <w:basedOn w:val="a"/>
    <w:next w:val="a"/>
    <w:qFormat/>
    <w:rsid w:val="00E408A6"/>
    <w:pPr>
      <w:keepNext/>
      <w:numPr>
        <w:ilvl w:val="4"/>
        <w:numId w:val="1"/>
      </w:numPr>
      <w:outlineLvl w:val="4"/>
    </w:pPr>
    <w:rPr>
      <w:b/>
    </w:rPr>
  </w:style>
  <w:style w:type="paragraph" w:styleId="6">
    <w:name w:val="heading 6"/>
    <w:basedOn w:val="a"/>
    <w:next w:val="a"/>
    <w:qFormat/>
    <w:rsid w:val="00453974"/>
    <w:pPr>
      <w:keepNext/>
      <w:numPr>
        <w:ilvl w:val="5"/>
        <w:numId w:val="1"/>
      </w:numPr>
      <w:outlineLvl w:val="5"/>
    </w:pPr>
    <w:rPr>
      <w:i/>
      <w:sz w:val="22"/>
    </w:rPr>
  </w:style>
  <w:style w:type="paragraph" w:styleId="7">
    <w:name w:val="heading 7"/>
    <w:basedOn w:val="a"/>
    <w:next w:val="a"/>
    <w:qFormat/>
    <w:rsid w:val="00453974"/>
    <w:pPr>
      <w:keepNext/>
      <w:numPr>
        <w:ilvl w:val="6"/>
        <w:numId w:val="1"/>
      </w:numPr>
      <w:outlineLvl w:val="6"/>
    </w:pPr>
    <w:rPr>
      <w:i/>
      <w:sz w:val="22"/>
    </w:rPr>
  </w:style>
  <w:style w:type="paragraph" w:styleId="8">
    <w:name w:val="heading 8"/>
    <w:basedOn w:val="a"/>
    <w:next w:val="a"/>
    <w:qFormat/>
    <w:rsid w:val="00453974"/>
    <w:pPr>
      <w:keepNext/>
      <w:numPr>
        <w:ilvl w:val="7"/>
        <w:numId w:val="1"/>
      </w:numPr>
      <w:outlineLvl w:val="7"/>
    </w:pPr>
    <w:rPr>
      <w:i/>
      <w:iCs/>
    </w:rPr>
  </w:style>
  <w:style w:type="paragraph" w:styleId="9">
    <w:name w:val="heading 9"/>
    <w:basedOn w:val="a"/>
    <w:next w:val="a"/>
    <w:link w:val="90"/>
    <w:semiHidden/>
    <w:unhideWhenUsed/>
    <w:qFormat/>
    <w:rsid w:val="001A13F2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45397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</w:style>
  <w:style w:type="paragraph" w:styleId="a4">
    <w:name w:val="footer"/>
    <w:basedOn w:val="a"/>
    <w:link w:val="a5"/>
    <w:uiPriority w:val="99"/>
    <w:rsid w:val="00453974"/>
    <w:pPr>
      <w:tabs>
        <w:tab w:val="center" w:pos="4153"/>
        <w:tab w:val="right" w:pos="8306"/>
      </w:tabs>
      <w:snapToGrid w:val="0"/>
      <w:jc w:val="left"/>
    </w:pPr>
  </w:style>
  <w:style w:type="character" w:styleId="a6">
    <w:name w:val="Hyperlink"/>
    <w:basedOn w:val="a0"/>
    <w:uiPriority w:val="99"/>
    <w:rsid w:val="006630E7"/>
    <w:rPr>
      <w:color w:val="0000FF"/>
      <w:sz w:val="18"/>
      <w:u w:val="single"/>
    </w:rPr>
  </w:style>
  <w:style w:type="character" w:styleId="a7">
    <w:name w:val="page number"/>
    <w:basedOn w:val="a0"/>
    <w:rsid w:val="00453974"/>
  </w:style>
  <w:style w:type="paragraph" w:styleId="TOC1">
    <w:name w:val="toc 1"/>
    <w:basedOn w:val="a"/>
    <w:next w:val="a"/>
    <w:autoRedefine/>
    <w:uiPriority w:val="39"/>
    <w:rsid w:val="00453974"/>
    <w:pPr>
      <w:spacing w:before="120" w:after="120"/>
      <w:jc w:val="left"/>
    </w:pPr>
    <w:rPr>
      <w:b/>
      <w:bCs/>
      <w:caps/>
    </w:rPr>
  </w:style>
  <w:style w:type="paragraph" w:styleId="TOC2">
    <w:name w:val="toc 2"/>
    <w:basedOn w:val="a"/>
    <w:next w:val="a"/>
    <w:autoRedefine/>
    <w:uiPriority w:val="39"/>
    <w:rsid w:val="00453974"/>
    <w:pPr>
      <w:ind w:left="210"/>
      <w:jc w:val="left"/>
    </w:pPr>
    <w:rPr>
      <w:smallCaps/>
    </w:rPr>
  </w:style>
  <w:style w:type="paragraph" w:styleId="TOC3">
    <w:name w:val="toc 3"/>
    <w:basedOn w:val="a"/>
    <w:next w:val="a"/>
    <w:autoRedefine/>
    <w:uiPriority w:val="39"/>
    <w:rsid w:val="00F81C2D"/>
    <w:pPr>
      <w:ind w:left="420"/>
      <w:jc w:val="left"/>
    </w:pPr>
    <w:rPr>
      <w:iCs/>
    </w:rPr>
  </w:style>
  <w:style w:type="paragraph" w:styleId="TOC4">
    <w:name w:val="toc 4"/>
    <w:basedOn w:val="a"/>
    <w:next w:val="a"/>
    <w:autoRedefine/>
    <w:uiPriority w:val="39"/>
    <w:rsid w:val="00453974"/>
    <w:pPr>
      <w:ind w:left="630"/>
      <w:jc w:val="left"/>
    </w:pPr>
    <w:rPr>
      <w:szCs w:val="21"/>
    </w:rPr>
  </w:style>
  <w:style w:type="paragraph" w:styleId="TOC5">
    <w:name w:val="toc 5"/>
    <w:basedOn w:val="a"/>
    <w:next w:val="a"/>
    <w:autoRedefine/>
    <w:uiPriority w:val="39"/>
    <w:rsid w:val="00453974"/>
    <w:pPr>
      <w:ind w:left="840"/>
      <w:jc w:val="left"/>
    </w:pPr>
    <w:rPr>
      <w:szCs w:val="21"/>
    </w:rPr>
  </w:style>
  <w:style w:type="paragraph" w:styleId="TOC6">
    <w:name w:val="toc 6"/>
    <w:basedOn w:val="a"/>
    <w:next w:val="a"/>
    <w:autoRedefine/>
    <w:uiPriority w:val="39"/>
    <w:rsid w:val="00453974"/>
    <w:pPr>
      <w:ind w:left="1050"/>
      <w:jc w:val="left"/>
    </w:pPr>
    <w:rPr>
      <w:szCs w:val="21"/>
    </w:rPr>
  </w:style>
  <w:style w:type="paragraph" w:styleId="TOC7">
    <w:name w:val="toc 7"/>
    <w:basedOn w:val="a"/>
    <w:next w:val="a"/>
    <w:autoRedefine/>
    <w:uiPriority w:val="39"/>
    <w:rsid w:val="00453974"/>
    <w:pPr>
      <w:ind w:left="1260"/>
      <w:jc w:val="left"/>
    </w:pPr>
    <w:rPr>
      <w:szCs w:val="21"/>
    </w:rPr>
  </w:style>
  <w:style w:type="paragraph" w:styleId="TOC8">
    <w:name w:val="toc 8"/>
    <w:basedOn w:val="a"/>
    <w:next w:val="a"/>
    <w:autoRedefine/>
    <w:uiPriority w:val="39"/>
    <w:rsid w:val="00453974"/>
    <w:pPr>
      <w:ind w:left="1470"/>
      <w:jc w:val="left"/>
    </w:pPr>
    <w:rPr>
      <w:szCs w:val="21"/>
    </w:rPr>
  </w:style>
  <w:style w:type="paragraph" w:styleId="TOC9">
    <w:name w:val="toc 9"/>
    <w:basedOn w:val="a"/>
    <w:next w:val="a"/>
    <w:autoRedefine/>
    <w:uiPriority w:val="39"/>
    <w:rsid w:val="00453974"/>
    <w:pPr>
      <w:ind w:left="1680"/>
      <w:jc w:val="left"/>
    </w:pPr>
    <w:rPr>
      <w:szCs w:val="21"/>
    </w:rPr>
  </w:style>
  <w:style w:type="paragraph" w:styleId="a8">
    <w:name w:val="Body Text Indent"/>
    <w:basedOn w:val="a"/>
    <w:rsid w:val="00453974"/>
    <w:pPr>
      <w:tabs>
        <w:tab w:val="left" w:pos="3346"/>
      </w:tabs>
      <w:ind w:firstLine="495"/>
    </w:pPr>
    <w:rPr>
      <w:i/>
      <w:iCs/>
    </w:rPr>
  </w:style>
  <w:style w:type="paragraph" w:styleId="20">
    <w:name w:val="Body Text Indent 2"/>
    <w:basedOn w:val="a"/>
    <w:rsid w:val="00453974"/>
    <w:pPr>
      <w:tabs>
        <w:tab w:val="left" w:pos="3346"/>
      </w:tabs>
      <w:ind w:firstLineChars="200" w:firstLine="477"/>
    </w:pPr>
    <w:rPr>
      <w:i/>
      <w:iCs/>
    </w:rPr>
  </w:style>
  <w:style w:type="paragraph" w:customStyle="1" w:styleId="Normal0">
    <w:name w:val="Normal0"/>
    <w:rsid w:val="00453974"/>
    <w:rPr>
      <w:noProof/>
      <w:lang w:eastAsia="en-US"/>
    </w:rPr>
  </w:style>
  <w:style w:type="paragraph" w:customStyle="1" w:styleId="Title2">
    <w:name w:val="Title 2"/>
    <w:basedOn w:val="Normal0"/>
    <w:next w:val="a9"/>
    <w:rsid w:val="00453974"/>
    <w:pPr>
      <w:spacing w:before="120" w:after="120"/>
      <w:jc w:val="center"/>
    </w:pPr>
    <w:rPr>
      <w:rFonts w:ascii="Book Antiqua" w:hAnsi="Book Antiqua"/>
      <w:b/>
    </w:rPr>
  </w:style>
  <w:style w:type="paragraph" w:customStyle="1" w:styleId="abstract">
    <w:name w:val="abstract"/>
    <w:basedOn w:val="a"/>
    <w:next w:val="a"/>
    <w:rsid w:val="00453974"/>
    <w:pPr>
      <w:widowControl/>
      <w:spacing w:before="120" w:after="120"/>
      <w:ind w:left="1440" w:right="1440"/>
    </w:pPr>
    <w:rPr>
      <w:rFonts w:ascii="Book Antiqua" w:eastAsia="Times New Roman" w:hAnsi="Book Antiqua"/>
      <w:i/>
      <w:kern w:val="0"/>
      <w:sz w:val="20"/>
      <w:szCs w:val="20"/>
      <w:lang w:eastAsia="en-US"/>
    </w:rPr>
  </w:style>
  <w:style w:type="paragraph" w:styleId="a9">
    <w:name w:val="Title"/>
    <w:basedOn w:val="a"/>
    <w:qFormat/>
    <w:rsid w:val="000B4227"/>
    <w:pPr>
      <w:jc w:val="center"/>
      <w:outlineLvl w:val="0"/>
    </w:pPr>
    <w:rPr>
      <w:rFonts w:ascii="Arial" w:hAnsi="Arial" w:cs="Arial"/>
      <w:b/>
      <w:bCs/>
      <w:sz w:val="36"/>
      <w:szCs w:val="32"/>
    </w:rPr>
  </w:style>
  <w:style w:type="character" w:styleId="aa">
    <w:name w:val="FollowedHyperlink"/>
    <w:basedOn w:val="a0"/>
    <w:rsid w:val="00453974"/>
    <w:rPr>
      <w:color w:val="800080"/>
      <w:u w:val="single"/>
    </w:rPr>
  </w:style>
  <w:style w:type="paragraph" w:styleId="31">
    <w:name w:val="Body Text Indent 3"/>
    <w:basedOn w:val="a"/>
    <w:rsid w:val="00453974"/>
    <w:pPr>
      <w:ind w:firstLine="420"/>
    </w:pPr>
    <w:rPr>
      <w:i/>
      <w:iCs/>
    </w:rPr>
  </w:style>
  <w:style w:type="paragraph" w:styleId="ab">
    <w:name w:val="Body Text"/>
    <w:basedOn w:val="a"/>
    <w:rsid w:val="00453974"/>
    <w:rPr>
      <w:i/>
      <w:iCs/>
    </w:rPr>
  </w:style>
  <w:style w:type="paragraph" w:styleId="21">
    <w:name w:val="Body Text 2"/>
    <w:basedOn w:val="a"/>
    <w:rsid w:val="00453974"/>
    <w:pPr>
      <w:keepLines/>
      <w:widowControl/>
    </w:pPr>
    <w:rPr>
      <w:i/>
      <w:snapToGrid w:val="0"/>
      <w:kern w:val="0"/>
      <w:sz w:val="20"/>
      <w:szCs w:val="20"/>
      <w:lang w:eastAsia="en-US"/>
    </w:rPr>
  </w:style>
  <w:style w:type="paragraph" w:styleId="32">
    <w:name w:val="Body Text 3"/>
    <w:basedOn w:val="a"/>
    <w:rsid w:val="00453974"/>
    <w:rPr>
      <w:i/>
      <w:iCs/>
    </w:rPr>
  </w:style>
  <w:style w:type="paragraph" w:styleId="ac">
    <w:name w:val="Document Map"/>
    <w:basedOn w:val="a"/>
    <w:semiHidden/>
    <w:rsid w:val="00453974"/>
    <w:pPr>
      <w:shd w:val="clear" w:color="auto" w:fill="000080"/>
    </w:pPr>
  </w:style>
  <w:style w:type="character" w:customStyle="1" w:styleId="Times05">
    <w:name w:val="样式 Times 三号 阴影 边框:: (单实线 自动设置  0.5 磅 行宽)"/>
    <w:basedOn w:val="a0"/>
    <w:rsid w:val="00CF3ACA"/>
    <w:rPr>
      <w:rFonts w:ascii="Times" w:hAnsi="Times"/>
      <w:sz w:val="18"/>
      <w:bdr w:val="single" w:sz="4" w:space="0" w:color="auto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paragraph" w:customStyle="1" w:styleId="10505">
    <w:name w:val="样式 标题 1 + 段前: 0.5 行 段后: 0.5 行"/>
    <w:basedOn w:val="1"/>
    <w:rsid w:val="000E2CAE"/>
    <w:pPr>
      <w:spacing w:before="175" w:after="175"/>
    </w:pPr>
    <w:rPr>
      <w:rFonts w:cs="宋体"/>
      <w:bCs/>
      <w:sz w:val="28"/>
      <w:szCs w:val="20"/>
    </w:rPr>
  </w:style>
  <w:style w:type="table" w:styleId="ad">
    <w:name w:val="Table Grid"/>
    <w:basedOn w:val="a1"/>
    <w:rsid w:val="007F63AD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e">
    <w:name w:val="Date"/>
    <w:basedOn w:val="a"/>
    <w:next w:val="a"/>
    <w:rsid w:val="00041506"/>
    <w:pPr>
      <w:ind w:leftChars="2500" w:left="100"/>
    </w:pPr>
  </w:style>
  <w:style w:type="character" w:customStyle="1" w:styleId="a5">
    <w:name w:val="页脚 字符"/>
    <w:basedOn w:val="a0"/>
    <w:link w:val="a4"/>
    <w:uiPriority w:val="99"/>
    <w:rsid w:val="00D72F6F"/>
    <w:rPr>
      <w:kern w:val="2"/>
      <w:sz w:val="18"/>
      <w:szCs w:val="18"/>
    </w:rPr>
  </w:style>
  <w:style w:type="paragraph" w:styleId="af">
    <w:name w:val="Balloon Text"/>
    <w:basedOn w:val="a"/>
    <w:link w:val="af0"/>
    <w:rsid w:val="00D72F6F"/>
  </w:style>
  <w:style w:type="character" w:customStyle="1" w:styleId="af0">
    <w:name w:val="批注框文本 字符"/>
    <w:basedOn w:val="a0"/>
    <w:link w:val="af"/>
    <w:rsid w:val="00D72F6F"/>
    <w:rPr>
      <w:kern w:val="2"/>
      <w:sz w:val="18"/>
      <w:szCs w:val="18"/>
    </w:rPr>
  </w:style>
  <w:style w:type="character" w:styleId="af1">
    <w:name w:val="Emphasis"/>
    <w:basedOn w:val="a0"/>
    <w:uiPriority w:val="20"/>
    <w:qFormat/>
    <w:rsid w:val="000A1346"/>
    <w:rPr>
      <w:i/>
      <w:iCs/>
    </w:rPr>
  </w:style>
  <w:style w:type="paragraph" w:styleId="af2">
    <w:name w:val="List Paragraph"/>
    <w:basedOn w:val="a"/>
    <w:uiPriority w:val="34"/>
    <w:qFormat/>
    <w:rsid w:val="00604B6E"/>
    <w:pPr>
      <w:ind w:firstLineChars="200" w:firstLine="420"/>
    </w:pPr>
    <w:rPr>
      <w:szCs w:val="24"/>
    </w:rPr>
  </w:style>
  <w:style w:type="character" w:styleId="af3">
    <w:name w:val="Placeholder Text"/>
    <w:basedOn w:val="a0"/>
    <w:uiPriority w:val="99"/>
    <w:semiHidden/>
    <w:rsid w:val="0093026B"/>
    <w:rPr>
      <w:color w:val="808080"/>
    </w:rPr>
  </w:style>
  <w:style w:type="paragraph" w:styleId="TOC">
    <w:name w:val="TOC Heading"/>
    <w:basedOn w:val="1"/>
    <w:next w:val="a"/>
    <w:uiPriority w:val="39"/>
    <w:unhideWhenUsed/>
    <w:qFormat/>
    <w:rsid w:val="009D3CC2"/>
    <w:pPr>
      <w:keepLines/>
      <w:widowControl/>
      <w:spacing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kern w:val="0"/>
      <w:sz w:val="28"/>
      <w:szCs w:val="28"/>
    </w:rPr>
  </w:style>
  <w:style w:type="paragraph" w:styleId="af4">
    <w:name w:val="caption"/>
    <w:basedOn w:val="a"/>
    <w:next w:val="a"/>
    <w:unhideWhenUsed/>
    <w:qFormat/>
    <w:rsid w:val="00F60BCD"/>
    <w:rPr>
      <w:rFonts w:asciiTheme="majorHAnsi" w:eastAsia="黑体" w:hAnsiTheme="majorHAnsi" w:cstheme="majorBidi"/>
      <w:sz w:val="20"/>
      <w:szCs w:val="20"/>
    </w:rPr>
  </w:style>
  <w:style w:type="paragraph" w:styleId="af5">
    <w:name w:val="table of figures"/>
    <w:basedOn w:val="a"/>
    <w:next w:val="a"/>
    <w:uiPriority w:val="99"/>
    <w:unhideWhenUsed/>
    <w:rsid w:val="005A7BA9"/>
    <w:pPr>
      <w:ind w:leftChars="200" w:left="200" w:hangingChars="200" w:hanging="200"/>
    </w:pPr>
  </w:style>
  <w:style w:type="character" w:customStyle="1" w:styleId="30">
    <w:name w:val="标题 3 字符"/>
    <w:basedOn w:val="a0"/>
    <w:link w:val="3"/>
    <w:rsid w:val="001A13F2"/>
    <w:rPr>
      <w:rFonts w:eastAsia="仿宋"/>
      <w:b/>
      <w:bCs/>
      <w:kern w:val="2"/>
      <w:sz w:val="28"/>
      <w:szCs w:val="32"/>
    </w:rPr>
  </w:style>
  <w:style w:type="character" w:customStyle="1" w:styleId="90">
    <w:name w:val="标题 9 字符"/>
    <w:basedOn w:val="a0"/>
    <w:link w:val="9"/>
    <w:semiHidden/>
    <w:rsid w:val="001A13F2"/>
    <w:rPr>
      <w:rFonts w:asciiTheme="majorHAnsi" w:eastAsiaTheme="majorEastAsia" w:hAnsiTheme="majorHAnsi" w:cstheme="majorBidi"/>
      <w:kern w:val="2"/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639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93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83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50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49507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275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3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187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5661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6326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9430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0711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036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395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519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378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5349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3350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8498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8758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031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4813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1063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066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158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810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1009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2823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5304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196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849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12479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1706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2583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9282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3611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8915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296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645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470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687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82385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9605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667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503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448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5133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0340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0359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708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36497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9192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792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9084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3071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8682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3426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644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556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6124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5828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6144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5194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162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5196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6867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3981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6912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266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64333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4003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0155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5822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899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0327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04454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8533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65856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7168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496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73174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5099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378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164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575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319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3752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042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2649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3755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47807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0736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31280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8626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567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311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592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2380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1973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2876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7616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7771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6434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5332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9561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8251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3262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2344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2538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8087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2811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414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065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2295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3386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66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240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061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1285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5806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fontTable" Target="fontTable.xml"/><Relationship Id="rId3" Type="http://schemas.openxmlformats.org/officeDocument/2006/relationships/numbering" Target="numbering.xml"/><Relationship Id="rId21" Type="http://schemas.openxmlformats.org/officeDocument/2006/relationships/image" Target="media/image12.png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Drawing.vsdx"/><Relationship Id="rId24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10" Type="http://schemas.openxmlformats.org/officeDocument/2006/relationships/image" Target="media/image2.emf"/><Relationship Id="rId19" Type="http://schemas.openxmlformats.org/officeDocument/2006/relationships/image" Target="media/image10.png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5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5-08-19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52FE98C2-AE19-4670-94EA-C411B78FC19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7</TotalTime>
  <Pages>23</Pages>
  <Words>978</Words>
  <Characters>5578</Characters>
  <Application>Microsoft Office Word</Application>
  <DocSecurity>0</DocSecurity>
  <Lines>46</Lines>
  <Paragraphs>13</Paragraphs>
  <ScaleCrop>false</ScaleCrop>
  <Company>Microsoft</Company>
  <LinksUpToDate>false</LinksUpToDate>
  <CharactersWithSpaces>65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EPG</dc:creator>
  <cp:lastModifiedBy>wStar</cp:lastModifiedBy>
  <cp:revision>15</cp:revision>
  <cp:lastPrinted>2001-08-09T04:38:00Z</cp:lastPrinted>
  <dcterms:created xsi:type="dcterms:W3CDTF">2018-09-14T06:42:00Z</dcterms:created>
  <dcterms:modified xsi:type="dcterms:W3CDTF">2018-10-30T02:19:00Z</dcterms:modified>
</cp:coreProperties>
</file>